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8" r:id="rId1"/>
  </p:sldMasterIdLst>
  <p:notesMasterIdLst>
    <p:notesMasterId r:id="rId46"/>
  </p:notesMasterIdLst>
  <p:handoutMasterIdLst>
    <p:handoutMasterId r:id="rId47"/>
  </p:handoutMasterIdLst>
  <p:sldIdLst>
    <p:sldId id="256" r:id="rId2"/>
    <p:sldId id="292" r:id="rId3"/>
    <p:sldId id="259" r:id="rId4"/>
    <p:sldId id="258" r:id="rId5"/>
    <p:sldId id="260" r:id="rId6"/>
    <p:sldId id="261" r:id="rId7"/>
    <p:sldId id="257" r:id="rId8"/>
    <p:sldId id="262" r:id="rId9"/>
    <p:sldId id="270" r:id="rId10"/>
    <p:sldId id="271" r:id="rId11"/>
    <p:sldId id="272" r:id="rId12"/>
    <p:sldId id="266" r:id="rId13"/>
    <p:sldId id="273" r:id="rId14"/>
    <p:sldId id="275" r:id="rId15"/>
    <p:sldId id="276" r:id="rId16"/>
    <p:sldId id="277" r:id="rId17"/>
    <p:sldId id="298" r:id="rId18"/>
    <p:sldId id="297" r:id="rId19"/>
    <p:sldId id="295" r:id="rId20"/>
    <p:sldId id="299" r:id="rId21"/>
    <p:sldId id="300" r:id="rId22"/>
    <p:sldId id="301" r:id="rId23"/>
    <p:sldId id="302" r:id="rId24"/>
    <p:sldId id="303" r:id="rId25"/>
    <p:sldId id="291" r:id="rId26"/>
    <p:sldId id="290" r:id="rId27"/>
    <p:sldId id="289" r:id="rId28"/>
    <p:sldId id="263" r:id="rId29"/>
    <p:sldId id="288" r:id="rId30"/>
    <p:sldId id="264" r:id="rId31"/>
    <p:sldId id="265" r:id="rId32"/>
    <p:sldId id="312" r:id="rId33"/>
    <p:sldId id="279" r:id="rId34"/>
    <p:sldId id="280" r:id="rId35"/>
    <p:sldId id="281" r:id="rId36"/>
    <p:sldId id="282" r:id="rId37"/>
    <p:sldId id="284" r:id="rId38"/>
    <p:sldId id="318" r:id="rId39"/>
    <p:sldId id="317" r:id="rId40"/>
    <p:sldId id="313" r:id="rId41"/>
    <p:sldId id="309" r:id="rId42"/>
    <p:sldId id="307" r:id="rId43"/>
    <p:sldId id="315" r:id="rId44"/>
    <p:sldId id="314" r:id="rId45"/>
  </p:sldIdLst>
  <p:sldSz cx="9144000" cy="6858000" type="screen4x3"/>
  <p:notesSz cx="7315200" cy="96012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110" d="100"/>
          <a:sy n="110" d="100"/>
        </p:scale>
        <p:origin x="9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A6ED7DA8-16B4-2C4B-B3D6-A6EF22E086D7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152D34B0-DDCC-0F41-9368-3B68C4E833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15893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E44ABCBB-A760-2D45-8971-27600F59A7FE}" type="datetimeFigureOut">
              <a:rPr lang="en-US" smtClean="0"/>
              <a:t>3/1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C9149C25-242A-524A-B27A-4EB2D8A181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79633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CA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4434A-3B4A-4149-B2A9-ED9C1388CD3C}" type="datetime1">
              <a:rPr lang="en-CA" smtClean="0"/>
              <a:t>10/0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3849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D1947-9826-484D-A454-8A9F8562A9F2}" type="datetime1">
              <a:rPr lang="en-CA" smtClean="0"/>
              <a:t>10/0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7292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FE2796-DCD9-A145-AC59-A18ECED3ABCC}" type="datetime1">
              <a:rPr lang="en-CA" smtClean="0"/>
              <a:t>10/0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976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51F1BB-39C2-204C-B7DF-1C0D7CE0C5E0}" type="datetime1">
              <a:rPr lang="en-CA" smtClean="0"/>
              <a:t>10/0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8565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F72EB-E47A-3E48-A464-D8F8D9D4B25E}" type="datetime1">
              <a:rPr lang="en-CA" smtClean="0"/>
              <a:t>10/0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0840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311342-4CEC-244B-979C-C7605602C849}" type="datetime1">
              <a:rPr lang="en-CA" smtClean="0"/>
              <a:t>10/0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9613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50736-9161-8F41-AAEC-A43154E955CB}" type="datetime1">
              <a:rPr lang="en-CA" smtClean="0"/>
              <a:t>10/0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1786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DA0E37-4B81-FC41-A65C-58098297D969}" type="datetime1">
              <a:rPr lang="en-CA" smtClean="0"/>
              <a:t>10/0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0740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C6DDBF-7A82-7247-AD8C-384871F26E9D}" type="datetime1">
              <a:rPr lang="en-CA" smtClean="0"/>
              <a:t>10/0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1794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7BEDAA-B8D4-D747-BDC2-4EC558D6208E}" type="datetime1">
              <a:rPr lang="en-CA" smtClean="0"/>
              <a:t>10/0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358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CA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F60B38-9607-524E-93C7-8746036D6F37}" type="datetime1">
              <a:rPr lang="en-CA" smtClean="0"/>
              <a:t>10/0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3013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312588-A424-1A45-B095-2F533ECF3283}" type="datetime1">
              <a:rPr lang="en-CA" smtClean="0"/>
              <a:t>10/0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5E6C79-CB87-3541-A6C8-54E4210C5C7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23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1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3.vsd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Drawing4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5.vsdx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oleObject" Target="../embeddings/oleObject6.bin"/><Relationship Id="rId7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34.emf"/><Relationship Id="rId4" Type="http://schemas.openxmlformats.org/officeDocument/2006/relationships/package" Target="../embeddings/Microsoft_Word_Document6.doc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7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6.emf"/><Relationship Id="rId4" Type="http://schemas.openxmlformats.org/officeDocument/2006/relationships/package" Target="../embeddings/Microsoft_Word_Document8.doc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code.google.com/p/multiported-ram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hyperlink" Target="https://code.google.com/p/multiported-ram/" TargetMode="Externa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>
              <a:spcAft>
                <a:spcPts val="600"/>
              </a:spcAft>
            </a:pPr>
            <a:r>
              <a:rPr lang="en-US" dirty="0" smtClean="0">
                <a:effectLst/>
                <a:latin typeface="Times New Roman"/>
                <a:ea typeface="MS Mincho"/>
                <a:cs typeface="Times New Roman"/>
              </a:rPr>
              <a:t>Modular Multi-ported SRAM-based Memori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meer M.S. Abdelhadi</a:t>
            </a:r>
          </a:p>
          <a:p>
            <a:r>
              <a:rPr lang="en-US" dirty="0" smtClean="0"/>
              <a:t>Guy G.F. Lemieu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958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700" dirty="0" smtClean="0"/>
              <a:t>LVT-based Multi-ported RAM Example (2)</a:t>
            </a:r>
            <a:endParaRPr lang="en-US" sz="37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288" y="1417638"/>
            <a:ext cx="6417263" cy="470852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93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700" dirty="0" smtClean="0"/>
              <a:t>LVT-based Multi-ported RAM Example (3)</a:t>
            </a:r>
            <a:endParaRPr lang="en-US" sz="37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288" y="1417638"/>
            <a:ext cx="6417263" cy="470852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293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OR-based Multi-ported RAM</a:t>
            </a:r>
            <a:r>
              <a:rPr lang="en-US" baseline="30000" dirty="0" smtClean="0"/>
              <a:t>*</a:t>
            </a:r>
            <a:endParaRPr lang="en-US" baseline="30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01764"/>
            <a:ext cx="8229600" cy="154663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RAM-based</a:t>
            </a:r>
          </a:p>
          <a:p>
            <a:r>
              <a:rPr lang="en-US" dirty="0" smtClean="0"/>
              <a:t>XOR is used to embed and extract data back:</a:t>
            </a:r>
            <a:br>
              <a:rPr lang="en-US" dirty="0" smtClean="0"/>
            </a:br>
            <a:r>
              <a:rPr lang="en-US" u="sng" dirty="0" smtClean="0"/>
              <a:t>Embed:</a:t>
            </a:r>
            <a:r>
              <a:rPr lang="en-US" dirty="0" smtClean="0"/>
              <a:t> </a:t>
            </a:r>
            <a:r>
              <a:rPr lang="en-US" i="1" dirty="0" smtClean="0"/>
              <a:t>DATA</a:t>
            </a:r>
            <a:r>
              <a:rPr lang="en-US" dirty="0" smtClean="0"/>
              <a:t>=</a:t>
            </a:r>
            <a:r>
              <a:rPr lang="en-US" i="1" dirty="0" smtClean="0"/>
              <a:t>OLD</a:t>
            </a:r>
            <a:r>
              <a:rPr lang="en-US" dirty="0" smtClean="0"/>
              <a:t>⊕</a:t>
            </a:r>
            <a:r>
              <a:rPr lang="en-US" i="1" dirty="0" smtClean="0"/>
              <a:t>NEW</a:t>
            </a:r>
            <a:r>
              <a:rPr lang="en-US" dirty="0"/>
              <a:t/>
            </a:r>
            <a:br>
              <a:rPr lang="en-US" dirty="0"/>
            </a:br>
            <a:r>
              <a:rPr lang="en-US" u="sng" dirty="0" smtClean="0"/>
              <a:t>Extract:</a:t>
            </a:r>
            <a:r>
              <a:rPr lang="en-US" dirty="0" smtClean="0"/>
              <a:t> </a:t>
            </a:r>
            <a:r>
              <a:rPr lang="en-US" i="1" dirty="0" smtClean="0"/>
              <a:t>DATA</a:t>
            </a:r>
            <a:r>
              <a:rPr lang="en-US" dirty="0" smtClean="0"/>
              <a:t>⊕</a:t>
            </a:r>
            <a:r>
              <a:rPr lang="en-US" i="1" dirty="0" smtClean="0"/>
              <a:t>OLD</a:t>
            </a:r>
            <a:r>
              <a:rPr lang="en-US" dirty="0" smtClean="0"/>
              <a:t>=</a:t>
            </a:r>
            <a:r>
              <a:rPr lang="en-US" i="1" dirty="0" smtClean="0"/>
              <a:t>OLD</a:t>
            </a:r>
            <a:r>
              <a:rPr lang="en-US" dirty="0" smtClean="0"/>
              <a:t>⊕</a:t>
            </a:r>
            <a:r>
              <a:rPr lang="en-US" i="1" dirty="0" smtClean="0"/>
              <a:t>NEW</a:t>
            </a:r>
            <a:r>
              <a:rPr lang="en-US" dirty="0" smtClean="0"/>
              <a:t>⊕</a:t>
            </a:r>
            <a:r>
              <a:rPr lang="en-US" i="1" dirty="0" smtClean="0"/>
              <a:t>OLD</a:t>
            </a:r>
            <a:r>
              <a:rPr lang="en-US" dirty="0" smtClean="0"/>
              <a:t>=</a:t>
            </a:r>
            <a:r>
              <a:rPr lang="en-US" i="1" dirty="0" smtClean="0"/>
              <a:t>NEW</a:t>
            </a:r>
          </a:p>
        </p:txBody>
      </p:sp>
      <p:pic>
        <p:nvPicPr>
          <p:cNvPr id="4" name="Picture 3" descr="XOR-based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3628" y="1417638"/>
            <a:ext cx="6543498" cy="3170239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57200" y="6382786"/>
            <a:ext cx="279235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aseline="30000" dirty="0" smtClean="0"/>
              <a:t>*</a:t>
            </a:r>
            <a:r>
              <a:rPr lang="en-US" sz="1100" dirty="0" smtClean="0"/>
              <a:t>[</a:t>
            </a:r>
            <a:r>
              <a:rPr lang="en-US" sz="1100" dirty="0" err="1" smtClean="0"/>
              <a:t>Laforest</a:t>
            </a:r>
            <a:r>
              <a:rPr lang="en-US" sz="1100" dirty="0" smtClean="0"/>
              <a:t> et al. ACM/SIGDA FPGA, Feb. 2012]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664133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700" dirty="0" smtClean="0"/>
              <a:t>XOR-based Multi-ported RAM Example (1)</a:t>
            </a:r>
            <a:endParaRPr lang="en-US" sz="37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29" y="1417638"/>
            <a:ext cx="7284392" cy="4703635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094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700" dirty="0" smtClean="0"/>
              <a:t>XOR-based Multi-ported RAM Example (2)</a:t>
            </a:r>
            <a:endParaRPr lang="en-US" sz="37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29" y="1417638"/>
            <a:ext cx="7284392" cy="470363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88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700" dirty="0" smtClean="0"/>
              <a:t>XOR-based Multi-ported RAM Example (3)</a:t>
            </a:r>
            <a:endParaRPr lang="en-US" sz="37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29" y="1417638"/>
            <a:ext cx="7284392" cy="470363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88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700" dirty="0" smtClean="0"/>
              <a:t>XOR-based Multi-ported RAM Example (4)</a:t>
            </a:r>
            <a:endParaRPr lang="en-US" sz="37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29" y="1417638"/>
            <a:ext cx="7284392" cy="470363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88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0271599"/>
              </p:ext>
            </p:extLst>
          </p:nvPr>
        </p:nvGraphicFramePr>
        <p:xfrm>
          <a:off x="457200" y="1600200"/>
          <a:ext cx="8229600" cy="474834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3257"/>
                <a:gridCol w="3596640"/>
                <a:gridCol w="3609703"/>
              </a:tblGrid>
              <a:tr h="37084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chemeClr val="tx1"/>
                          </a:solidFill>
                        </a:rPr>
                        <a:t>#Registers</a:t>
                      </a:r>
                      <a:endParaRPr lang="en-CA" sz="24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chemeClr val="tx1"/>
                          </a:solidFill>
                        </a:rPr>
                        <a:t>#BRAMs</a:t>
                      </a:r>
                      <a:endParaRPr lang="en-CA" sz="24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3158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594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Register-based</a:t>
                      </a:r>
                      <a:r>
                        <a:rPr lang="en-CA" b="1" baseline="0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CA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LVT</a:t>
                      </a:r>
                      <a:endParaRPr lang="en-CA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</a:t>
                      </a:r>
                      <a:endParaRPr lang="en-CA" sz="3600" b="1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588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chemeClr val="bg1"/>
                          </a:solidFill>
                        </a:rPr>
                        <a:t>XOR-based</a:t>
                      </a:r>
                      <a:endParaRPr lang="en-CA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chemeClr val="bg1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chemeClr val="bg1"/>
                          </a:solidFill>
                          <a:sym typeface="Wingdings" panose="05000000000000000000" pitchFamily="2" charset="2"/>
                        </a:rPr>
                        <a:t></a:t>
                      </a:r>
                      <a:endParaRPr lang="en-CA" sz="36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chemeClr val="bg1"/>
                          </a:solidFill>
                        </a:rPr>
                        <a:t>Proposed</a:t>
                      </a:r>
                      <a:endParaRPr lang="en-CA" b="1" baseline="0" dirty="0" smtClean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en-CA" b="1" dirty="0" smtClean="0">
                          <a:solidFill>
                            <a:schemeClr val="bg1"/>
                          </a:solidFill>
                        </a:rPr>
                        <a:t>I-LVT</a:t>
                      </a:r>
                      <a:endParaRPr lang="en-CA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chemeClr val="bg1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chemeClr val="bg1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1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7837" y="2003909"/>
            <a:ext cx="3563054" cy="267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3942" y="2002824"/>
            <a:ext cx="3571200" cy="267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896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3491543"/>
              </p:ext>
            </p:extLst>
          </p:nvPr>
        </p:nvGraphicFramePr>
        <p:xfrm>
          <a:off x="457200" y="1600200"/>
          <a:ext cx="8229600" cy="474834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3257"/>
                <a:gridCol w="3596640"/>
                <a:gridCol w="3609703"/>
              </a:tblGrid>
              <a:tr h="37084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chemeClr val="tx1"/>
                          </a:solidFill>
                        </a:rPr>
                        <a:t>#Registers</a:t>
                      </a:r>
                      <a:endParaRPr lang="en-CA" sz="24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chemeClr val="tx1"/>
                          </a:solidFill>
                        </a:rPr>
                        <a:t>#BRAMs</a:t>
                      </a:r>
                      <a:endParaRPr lang="en-CA" sz="24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3158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594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Register-based</a:t>
                      </a:r>
                      <a:r>
                        <a:rPr lang="en-CA" b="1" baseline="0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CA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LVT</a:t>
                      </a:r>
                      <a:endParaRPr lang="en-CA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</a:t>
                      </a:r>
                      <a:endParaRPr lang="en-CA" sz="3600" b="1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588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rgbClr val="0070C0"/>
                          </a:solidFill>
                        </a:rPr>
                        <a:t>XOR-based</a:t>
                      </a:r>
                      <a:endParaRPr lang="en-CA" b="1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</a:t>
                      </a:r>
                      <a:endParaRPr lang="en-CA" sz="3600" b="1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chemeClr val="bg1"/>
                          </a:solidFill>
                        </a:rPr>
                        <a:t>Proposed</a:t>
                      </a:r>
                      <a:endParaRPr lang="en-CA" b="1" baseline="0" dirty="0" smtClean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en-CA" b="1" dirty="0" smtClean="0">
                          <a:solidFill>
                            <a:schemeClr val="bg1"/>
                          </a:solidFill>
                        </a:rPr>
                        <a:t>I-LVT</a:t>
                      </a:r>
                      <a:endParaRPr lang="en-CA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chemeClr val="bg1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chemeClr val="bg1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chemeClr val="bg1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1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8531" y="2008929"/>
            <a:ext cx="3564725" cy="26748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4583" y="2008929"/>
            <a:ext cx="3571200" cy="2675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10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otivation</a:t>
            </a:r>
            <a:endParaRPr lang="en-CA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0335842"/>
              </p:ext>
            </p:extLst>
          </p:nvPr>
        </p:nvGraphicFramePr>
        <p:xfrm>
          <a:off x="457200" y="1600200"/>
          <a:ext cx="8229600" cy="474834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23257"/>
                <a:gridCol w="3596640"/>
                <a:gridCol w="3609703"/>
              </a:tblGrid>
              <a:tr h="370840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chemeClr val="tx1"/>
                          </a:solidFill>
                        </a:rPr>
                        <a:t>#Registers</a:t>
                      </a:r>
                      <a:endParaRPr lang="en-CA" sz="24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 smtClean="0">
                          <a:solidFill>
                            <a:schemeClr val="tx1"/>
                          </a:solidFill>
                        </a:rPr>
                        <a:t>#BRAMs</a:t>
                      </a:r>
                      <a:endParaRPr lang="en-CA" sz="2400" b="1" dirty="0">
                        <a:solidFill>
                          <a:schemeClr val="tx1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3158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  <a:p>
                      <a:endParaRPr lang="en-CA" dirty="0" smtClean="0"/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594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Register-based</a:t>
                      </a:r>
                      <a:r>
                        <a:rPr lang="en-CA" b="1" baseline="0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CA" b="1" dirty="0" smtClean="0">
                          <a:solidFill>
                            <a:schemeClr val="accent6">
                              <a:lumMod val="50000"/>
                            </a:schemeClr>
                          </a:solidFill>
                        </a:rPr>
                        <a:t>LVT</a:t>
                      </a:r>
                      <a:endParaRPr lang="en-CA" b="1" dirty="0">
                        <a:solidFill>
                          <a:schemeClr val="accent6">
                            <a:lumMod val="50000"/>
                          </a:schemeClr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</a:t>
                      </a:r>
                      <a:endParaRPr lang="en-CA" sz="3600" b="1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1588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rgbClr val="0070C0"/>
                          </a:solidFill>
                        </a:rPr>
                        <a:t>XOR-based</a:t>
                      </a:r>
                      <a:endParaRPr lang="en-CA" b="1" dirty="0">
                        <a:solidFill>
                          <a:srgbClr val="0070C0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FF0000"/>
                          </a:solidFill>
                          <a:sym typeface="Wingdings" panose="05000000000000000000" pitchFamily="2" charset="2"/>
                        </a:rPr>
                        <a:t></a:t>
                      </a:r>
                      <a:endParaRPr lang="en-CA" sz="3600" b="1" dirty="0">
                        <a:solidFill>
                          <a:srgbClr val="FF000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CA" b="1" dirty="0" smtClean="0">
                          <a:solidFill>
                            <a:srgbClr val="7030A0"/>
                          </a:solidFill>
                        </a:rPr>
                        <a:t>Proposed</a:t>
                      </a:r>
                      <a:endParaRPr lang="en-CA" b="1" baseline="0" dirty="0" smtClean="0">
                        <a:solidFill>
                          <a:srgbClr val="7030A0"/>
                        </a:solidFill>
                      </a:endParaRPr>
                    </a:p>
                    <a:p>
                      <a:r>
                        <a:rPr lang="en-CA" b="1" dirty="0" smtClean="0">
                          <a:solidFill>
                            <a:srgbClr val="7030A0"/>
                          </a:solidFill>
                        </a:rPr>
                        <a:t>I-LVT</a:t>
                      </a:r>
                      <a:endParaRPr lang="en-CA" b="1" dirty="0">
                        <a:solidFill>
                          <a:srgbClr val="7030A0"/>
                        </a:solidFill>
                      </a:endParaRPr>
                    </a:p>
                  </a:txBody>
                  <a:tcPr marL="36000" marR="3600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3600" dirty="0" smtClean="0">
                          <a:solidFill>
                            <a:srgbClr val="00B050"/>
                          </a:solidFill>
                          <a:sym typeface="Wingdings" panose="05000000000000000000" pitchFamily="2" charset="2"/>
                        </a:rPr>
                        <a:t></a:t>
                      </a:r>
                      <a:endParaRPr lang="en-CA" sz="3600" b="1" dirty="0">
                        <a:solidFill>
                          <a:srgbClr val="00B050"/>
                        </a:solidFill>
                      </a:endParaRPr>
                    </a:p>
                  </a:txBody>
                  <a:tcPr marL="36000" marR="3600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1</a:t>
            </a:r>
            <a:endParaRPr lang="en-US" dirty="0"/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6381" y="2008929"/>
            <a:ext cx="3564725" cy="26748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4157" y="1999033"/>
            <a:ext cx="3571200" cy="2684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lti-ported Memories:</a:t>
            </a:r>
            <a:br>
              <a:rPr lang="en-US" dirty="0" smtClean="0"/>
            </a:br>
            <a:r>
              <a:rPr lang="en-US" dirty="0" smtClean="0"/>
              <a:t>A Keystone for Parallel Computation!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1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Enhance ILP for processors and accelerators, e.g.</a:t>
            </a:r>
          </a:p>
          <a:p>
            <a:pPr lvl="1"/>
            <a:r>
              <a:rPr lang="en-US" dirty="0" smtClean="0"/>
              <a:t>VLIW Processors</a:t>
            </a:r>
          </a:p>
          <a:p>
            <a:pPr lvl="1"/>
            <a:r>
              <a:rPr lang="en-US" dirty="0" smtClean="0"/>
              <a:t>CMPs</a:t>
            </a:r>
          </a:p>
          <a:p>
            <a:pPr lvl="1"/>
            <a:r>
              <a:rPr lang="en-US" dirty="0" smtClean="0"/>
              <a:t>Vector Processors</a:t>
            </a:r>
          </a:p>
          <a:p>
            <a:pPr lvl="1"/>
            <a:r>
              <a:rPr lang="en-US" dirty="0" smtClean="0"/>
              <a:t>CGRAs</a:t>
            </a:r>
          </a:p>
          <a:p>
            <a:r>
              <a:rPr lang="en-US" dirty="0" smtClean="0"/>
              <a:t>DSPs</a:t>
            </a:r>
          </a:p>
          <a:p>
            <a:pPr>
              <a:buFont typeface="Lucida Grande"/>
              <a:buChar char="✘"/>
            </a:pPr>
            <a:r>
              <a:rPr lang="en-US" dirty="0" smtClean="0">
                <a:solidFill>
                  <a:srgbClr val="FF0000"/>
                </a:solidFill>
              </a:rPr>
              <a:t>Major FPGA vendors provide dual-ported RAM only!</a:t>
            </a:r>
          </a:p>
          <a:p>
            <a:pPr>
              <a:buFont typeface="Lucida Grande"/>
              <a:buChar char="✘"/>
            </a:pPr>
            <a:r>
              <a:rPr lang="en-US" dirty="0" smtClean="0">
                <a:solidFill>
                  <a:srgbClr val="FF0000"/>
                </a:solidFill>
              </a:rPr>
              <a:t>ASIC RAM compilers provide limited port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187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etho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703480" cy="4525963"/>
          </a:xfrm>
        </p:spPr>
        <p:txBody>
          <a:bodyPr>
            <a:normAutofit fontScale="92500" lnSpcReduction="20000"/>
          </a:bodyPr>
          <a:lstStyle/>
          <a:p>
            <a:r>
              <a:rPr lang="en-CA" dirty="0" smtClean="0"/>
              <a:t>Based on LVT approach</a:t>
            </a:r>
          </a:p>
          <a:p>
            <a:r>
              <a:rPr lang="en-CA" dirty="0" smtClean="0">
                <a:solidFill>
                  <a:schemeClr val="bg1"/>
                </a:solidFill>
              </a:rPr>
              <a:t>The LVT is a multi-ported RAM with constant inputs (bank IDs)</a:t>
            </a:r>
          </a:p>
          <a:p>
            <a:r>
              <a:rPr lang="en-CA" dirty="0" smtClean="0">
                <a:solidFill>
                  <a:schemeClr val="bg1"/>
                </a:solidFill>
              </a:rPr>
              <a:t>SRAM-based LVT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Can be implemented with XOR-based multi-ported RAM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Is generalized by the proposed I-LVT approach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Two special cases are provided: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Binary-coded I-LVT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One-hot-coded I-LVT</a:t>
            </a:r>
            <a:endParaRPr lang="en-CA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2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989060"/>
              </p:ext>
            </p:extLst>
          </p:nvPr>
        </p:nvGraphicFramePr>
        <p:xfrm>
          <a:off x="6160680" y="1600200"/>
          <a:ext cx="252611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4" imgW="1733443" imgH="3257550" progId="Visio.Drawing.15">
                  <p:embed/>
                </p:oleObj>
              </mc:Choice>
              <mc:Fallback>
                <p:oleObj name="Visio" r:id="rId4" imgW="1733443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60680" y="1600200"/>
                        <a:ext cx="2526119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487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etho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703480" cy="4525963"/>
          </a:xfrm>
        </p:spPr>
        <p:txBody>
          <a:bodyPr>
            <a:normAutofit fontScale="92500" lnSpcReduction="20000"/>
          </a:bodyPr>
          <a:lstStyle/>
          <a:p>
            <a:r>
              <a:rPr lang="en-CA" dirty="0" smtClean="0"/>
              <a:t>Based on LVT approach</a:t>
            </a:r>
          </a:p>
          <a:p>
            <a:r>
              <a:rPr lang="en-CA" dirty="0" smtClean="0"/>
              <a:t>The LVT is a multi-ported RAM with constant inputs (bank IDs)</a:t>
            </a:r>
          </a:p>
          <a:p>
            <a:r>
              <a:rPr lang="en-CA" dirty="0" smtClean="0">
                <a:solidFill>
                  <a:schemeClr val="bg1"/>
                </a:solidFill>
              </a:rPr>
              <a:t>SRAM-based LVT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Can be implemented with XOR-based multi-ported RAM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Is generalized by the proposed I-LVT approach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Two special cases are provided: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Binary-coded I-LVT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One-hot-coded I-LVT</a:t>
            </a:r>
            <a:endParaRPr lang="en-CA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2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6160680" y="1600200"/>
          <a:ext cx="252611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4" imgW="1733443" imgH="3257550" progId="Visio.Drawing.15">
                  <p:embed/>
                </p:oleObj>
              </mc:Choice>
              <mc:Fallback>
                <p:oleObj name="Visio" r:id="rId4" imgW="1733443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60680" y="1600200"/>
                        <a:ext cx="2526119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7774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etho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703480" cy="4525963"/>
          </a:xfrm>
        </p:spPr>
        <p:txBody>
          <a:bodyPr>
            <a:normAutofit fontScale="92500" lnSpcReduction="20000"/>
          </a:bodyPr>
          <a:lstStyle/>
          <a:p>
            <a:r>
              <a:rPr lang="en-CA" dirty="0" smtClean="0"/>
              <a:t>Based on LVT approach</a:t>
            </a:r>
          </a:p>
          <a:p>
            <a:r>
              <a:rPr lang="en-CA" dirty="0" smtClean="0"/>
              <a:t>The LVT is a multi-ported RAM with constant inputs (bank IDs)</a:t>
            </a:r>
          </a:p>
          <a:p>
            <a:r>
              <a:rPr lang="en-CA" dirty="0" smtClean="0"/>
              <a:t>SRAM-based LVT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Can be implemented with XOR-based multi-ported RAM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Is generalized by the proposed I-LVT approach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Two special cases are provided: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Binary-coded I-LVT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One-hot-coded I-LVT</a:t>
            </a:r>
            <a:endParaRPr lang="en-CA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2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16679"/>
              </p:ext>
            </p:extLst>
          </p:nvPr>
        </p:nvGraphicFramePr>
        <p:xfrm>
          <a:off x="6160680" y="1600200"/>
          <a:ext cx="252611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4" imgW="1733443" imgH="3257550" progId="Visio.Drawing.15">
                  <p:embed/>
                </p:oleObj>
              </mc:Choice>
              <mc:Fallback>
                <p:oleObj name="Visio" r:id="rId4" imgW="1733443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60680" y="1600200"/>
                        <a:ext cx="2526119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68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etho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703480" cy="4525963"/>
          </a:xfrm>
        </p:spPr>
        <p:txBody>
          <a:bodyPr>
            <a:normAutofit fontScale="92500" lnSpcReduction="20000"/>
          </a:bodyPr>
          <a:lstStyle/>
          <a:p>
            <a:r>
              <a:rPr lang="en-CA" dirty="0" smtClean="0"/>
              <a:t>Based on LVT approach</a:t>
            </a:r>
          </a:p>
          <a:p>
            <a:r>
              <a:rPr lang="en-CA" dirty="0" smtClean="0"/>
              <a:t>The LVT is a multi-ported RAM with constant inputs (bank IDs)</a:t>
            </a:r>
          </a:p>
          <a:p>
            <a:r>
              <a:rPr lang="en-CA" dirty="0" smtClean="0"/>
              <a:t>SRAM-based LVT</a:t>
            </a:r>
          </a:p>
          <a:p>
            <a:pPr lvl="1"/>
            <a:r>
              <a:rPr lang="en-CA" dirty="0" smtClean="0"/>
              <a:t>Can be implemented with XOR-based multi-ported RAM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Is generalized by the proposed I-LVT approach</a:t>
            </a:r>
          </a:p>
          <a:p>
            <a:pPr lvl="1"/>
            <a:r>
              <a:rPr lang="en-CA" dirty="0" smtClean="0">
                <a:solidFill>
                  <a:schemeClr val="bg1"/>
                </a:solidFill>
              </a:rPr>
              <a:t>Two special cases are provided: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Binary-coded I-LVT</a:t>
            </a:r>
          </a:p>
          <a:p>
            <a:pPr lvl="2"/>
            <a:r>
              <a:rPr lang="en-CA" dirty="0" smtClean="0">
                <a:solidFill>
                  <a:schemeClr val="bg1"/>
                </a:solidFill>
              </a:rPr>
              <a:t>One-hot-coded I-LVT</a:t>
            </a:r>
            <a:endParaRPr lang="en-CA" dirty="0">
              <a:solidFill>
                <a:schemeClr val="bg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2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856314"/>
              </p:ext>
            </p:extLst>
          </p:nvPr>
        </p:nvGraphicFramePr>
        <p:xfrm>
          <a:off x="6160680" y="1600200"/>
          <a:ext cx="252611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4" imgW="1733443" imgH="3257550" progId="Visio.Drawing.15">
                  <p:embed/>
                </p:oleObj>
              </mc:Choice>
              <mc:Fallback>
                <p:oleObj name="Visio" r:id="rId4" imgW="1733443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60680" y="1600200"/>
                        <a:ext cx="2526119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2656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Method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703480" cy="4525963"/>
          </a:xfrm>
        </p:spPr>
        <p:txBody>
          <a:bodyPr>
            <a:normAutofit fontScale="92500" lnSpcReduction="20000"/>
          </a:bodyPr>
          <a:lstStyle/>
          <a:p>
            <a:r>
              <a:rPr lang="en-CA" dirty="0" smtClean="0"/>
              <a:t>Based on LVT approach</a:t>
            </a:r>
          </a:p>
          <a:p>
            <a:r>
              <a:rPr lang="en-CA" dirty="0" smtClean="0"/>
              <a:t>The LVT is a multi-ported RAM with constant inputs (bank IDs)</a:t>
            </a:r>
          </a:p>
          <a:p>
            <a:r>
              <a:rPr lang="en-CA" dirty="0" smtClean="0"/>
              <a:t>SRAM-based LVT</a:t>
            </a:r>
          </a:p>
          <a:p>
            <a:pPr lvl="1"/>
            <a:r>
              <a:rPr lang="en-CA" dirty="0" smtClean="0"/>
              <a:t>Can be implemented with XOR-based multi-ported RAM</a:t>
            </a:r>
          </a:p>
          <a:p>
            <a:pPr lvl="1"/>
            <a:r>
              <a:rPr lang="en-CA" dirty="0" smtClean="0"/>
              <a:t>Is generalized by the proposed I-LVT approach</a:t>
            </a:r>
          </a:p>
          <a:p>
            <a:pPr lvl="1"/>
            <a:r>
              <a:rPr lang="en-CA" dirty="0" smtClean="0"/>
              <a:t>Two special cases are provided:</a:t>
            </a:r>
          </a:p>
          <a:p>
            <a:pPr lvl="2"/>
            <a:r>
              <a:rPr lang="en-CA" dirty="0" smtClean="0"/>
              <a:t>Binary-coded I-LVT</a:t>
            </a:r>
          </a:p>
          <a:p>
            <a:pPr lvl="2"/>
            <a:r>
              <a:rPr lang="en-CA" dirty="0" smtClean="0"/>
              <a:t>One-hot-coded I-LVT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2</a:t>
            </a:r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783068"/>
              </p:ext>
            </p:extLst>
          </p:nvPr>
        </p:nvGraphicFramePr>
        <p:xfrm>
          <a:off x="6160680" y="1600200"/>
          <a:ext cx="2526119" cy="452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4" imgW="1733443" imgH="3257550" progId="Visio.Drawing.15">
                  <p:embed/>
                </p:oleObj>
              </mc:Choice>
              <mc:Fallback>
                <p:oleObj name="Visio" r:id="rId4" imgW="1733443" imgH="32575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60680" y="1600200"/>
                        <a:ext cx="2526119" cy="4525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632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validation Table Approach (I-LV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600200"/>
            <a:ext cx="4314403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 bank for each write</a:t>
            </a:r>
          </a:p>
          <a:p>
            <a:r>
              <a:rPr lang="en-US" dirty="0" smtClean="0"/>
              <a:t>A single write to a specific bank invalidates all the other banks</a:t>
            </a:r>
          </a:p>
          <a:p>
            <a:r>
              <a:rPr lang="en-US" dirty="0" smtClean="0">
                <a:solidFill>
                  <a:srgbClr val="FFFFFF"/>
                </a:solidFill>
              </a:rPr>
              <a:t>Feedbacks are received from all other banks</a:t>
            </a:r>
          </a:p>
          <a:p>
            <a:r>
              <a:rPr lang="en-US" dirty="0" err="1" smtClean="0">
                <a:solidFill>
                  <a:srgbClr val="FFFFFF"/>
                </a:solidFill>
              </a:rPr>
              <a:t>f</a:t>
            </a:r>
            <a:r>
              <a:rPr lang="en-US" baseline="-25000" dirty="0" err="1" smtClean="0">
                <a:solidFill>
                  <a:srgbClr val="FFFFFF"/>
                </a:solidFill>
              </a:rPr>
              <a:t>fb</a:t>
            </a:r>
            <a:r>
              <a:rPr lang="en-US" dirty="0" smtClean="0">
                <a:solidFill>
                  <a:srgbClr val="FFFFFF"/>
                </a:solidFill>
              </a:rPr>
              <a:t> generates a new data that contradicts all the other banks</a:t>
            </a:r>
          </a:p>
          <a:p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 smtClean="0">
                <a:solidFill>
                  <a:srgbClr val="FFFFFF"/>
                </a:solidFill>
              </a:rPr>
              <a:t>out</a:t>
            </a:r>
            <a:r>
              <a:rPr lang="en-US" dirty="0" smtClean="0">
                <a:solidFill>
                  <a:srgbClr val="FFFFFF"/>
                </a:solidFill>
              </a:rPr>
              <a:t> detects the non-contradicting bank ID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106" y="1600200"/>
            <a:ext cx="2803693" cy="452596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2752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validation Table Approach (I-LV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600200"/>
            <a:ext cx="4314403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 bank for each write</a:t>
            </a:r>
          </a:p>
          <a:p>
            <a:r>
              <a:rPr lang="en-US" dirty="0" smtClean="0"/>
              <a:t>A single write to a specific bank invalidates all the other banks</a:t>
            </a:r>
          </a:p>
          <a:p>
            <a:r>
              <a:rPr lang="en-US" dirty="0" smtClean="0"/>
              <a:t>Feedbacks are received from all other banks</a:t>
            </a:r>
          </a:p>
          <a:p>
            <a:r>
              <a:rPr lang="en-US" dirty="0" err="1" smtClean="0">
                <a:solidFill>
                  <a:srgbClr val="FFFFFF"/>
                </a:solidFill>
              </a:rPr>
              <a:t>f</a:t>
            </a:r>
            <a:r>
              <a:rPr lang="en-US" baseline="-25000" dirty="0" err="1" smtClean="0">
                <a:solidFill>
                  <a:srgbClr val="FFFFFF"/>
                </a:solidFill>
              </a:rPr>
              <a:t>fb</a:t>
            </a:r>
            <a:r>
              <a:rPr lang="en-US" dirty="0" smtClean="0">
                <a:solidFill>
                  <a:srgbClr val="FFFFFF"/>
                </a:solidFill>
              </a:rPr>
              <a:t> generates a new data that contradicts all the other banks</a:t>
            </a:r>
          </a:p>
          <a:p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 smtClean="0">
                <a:solidFill>
                  <a:srgbClr val="FFFFFF"/>
                </a:solidFill>
              </a:rPr>
              <a:t>out</a:t>
            </a:r>
            <a:r>
              <a:rPr lang="en-US" dirty="0" smtClean="0">
                <a:solidFill>
                  <a:srgbClr val="FFFFFF"/>
                </a:solidFill>
              </a:rPr>
              <a:t> detects the non-contradicting bank ID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106" y="1600200"/>
            <a:ext cx="2803694" cy="452596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60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validation Table Approach (I-LV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600200"/>
            <a:ext cx="4314403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 bank for each write</a:t>
            </a:r>
          </a:p>
          <a:p>
            <a:r>
              <a:rPr lang="en-US" dirty="0" smtClean="0"/>
              <a:t>A single write to a specific bank invalidates all the other banks</a:t>
            </a:r>
          </a:p>
          <a:p>
            <a:r>
              <a:rPr lang="en-US" dirty="0" smtClean="0"/>
              <a:t>Feedbacks are received from all other banks</a:t>
            </a:r>
          </a:p>
          <a:p>
            <a:r>
              <a:rPr lang="en-US" dirty="0" err="1" smtClean="0"/>
              <a:t>f</a:t>
            </a:r>
            <a:r>
              <a:rPr lang="en-US" baseline="-25000" dirty="0" err="1" smtClean="0"/>
              <a:t>fb</a:t>
            </a:r>
            <a:r>
              <a:rPr lang="en-US" dirty="0" smtClean="0"/>
              <a:t> generates a new data that contradicts all the other banks</a:t>
            </a:r>
          </a:p>
          <a:p>
            <a:r>
              <a:rPr lang="en-US" dirty="0" err="1">
                <a:solidFill>
                  <a:srgbClr val="FFFFFF"/>
                </a:solidFill>
              </a:rPr>
              <a:t>f</a:t>
            </a:r>
            <a:r>
              <a:rPr lang="en-US" baseline="-25000" dirty="0" err="1" smtClean="0">
                <a:solidFill>
                  <a:srgbClr val="FFFFFF"/>
                </a:solidFill>
              </a:rPr>
              <a:t>out</a:t>
            </a:r>
            <a:r>
              <a:rPr lang="en-US" dirty="0" smtClean="0">
                <a:solidFill>
                  <a:srgbClr val="FFFFFF"/>
                </a:solidFill>
              </a:rPr>
              <a:t> detects the </a:t>
            </a:r>
            <a:r>
              <a:rPr lang="en-US" dirty="0" err="1" smtClean="0">
                <a:solidFill>
                  <a:srgbClr val="FFFFFF"/>
                </a:solidFill>
              </a:rPr>
              <a:t>uncontradicted</a:t>
            </a:r>
            <a:r>
              <a:rPr lang="en-US" dirty="0" smtClean="0">
                <a:solidFill>
                  <a:srgbClr val="FFFFFF"/>
                </a:solidFill>
              </a:rPr>
              <a:t> bank ID</a:t>
            </a:r>
            <a:endParaRPr lang="en-US" dirty="0">
              <a:solidFill>
                <a:srgbClr val="FFFFFF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106" y="1600200"/>
            <a:ext cx="2803694" cy="452596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60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validation Table Approach (I-LV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600200"/>
            <a:ext cx="4314403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 bank for each write</a:t>
            </a:r>
          </a:p>
          <a:p>
            <a:r>
              <a:rPr lang="en-US" dirty="0" smtClean="0"/>
              <a:t>A single write to a specific bank invalidates all the other banks</a:t>
            </a:r>
          </a:p>
          <a:p>
            <a:r>
              <a:rPr lang="en-US" dirty="0" smtClean="0"/>
              <a:t>Feedbacks are received from all other banks</a:t>
            </a:r>
          </a:p>
          <a:p>
            <a:r>
              <a:rPr lang="en-US" dirty="0" err="1" smtClean="0"/>
              <a:t>f</a:t>
            </a:r>
            <a:r>
              <a:rPr lang="en-US" baseline="-25000" dirty="0" err="1" smtClean="0"/>
              <a:t>fb</a:t>
            </a:r>
            <a:r>
              <a:rPr lang="en-US" dirty="0" smtClean="0"/>
              <a:t> generates a new data that contradicts all the other banks</a:t>
            </a:r>
          </a:p>
          <a:p>
            <a:r>
              <a:rPr lang="en-US" dirty="0" err="1"/>
              <a:t>f</a:t>
            </a:r>
            <a:r>
              <a:rPr lang="en-US" baseline="-25000" dirty="0" err="1" smtClean="0"/>
              <a:t>out</a:t>
            </a:r>
            <a:r>
              <a:rPr lang="en-US" dirty="0" smtClean="0"/>
              <a:t> detects the </a:t>
            </a:r>
            <a:r>
              <a:rPr lang="en-US" dirty="0" err="1" smtClean="0"/>
              <a:t>uncontradicted</a:t>
            </a:r>
            <a:r>
              <a:rPr lang="en-US" dirty="0" smtClean="0"/>
              <a:t> bank ID</a:t>
            </a:r>
            <a:endParaRPr lang="en-US" dirty="0"/>
          </a:p>
        </p:txBody>
      </p:sp>
      <p:pic>
        <p:nvPicPr>
          <p:cNvPr id="4" name="Picture 3" descr="I-LVT(example)-0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3106" y="1600200"/>
            <a:ext cx="2803694" cy="4525964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333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validation Table Approach (I-LV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8" y="1600200"/>
            <a:ext cx="4314403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 bank for each write</a:t>
            </a:r>
          </a:p>
          <a:p>
            <a:r>
              <a:rPr lang="en-US" dirty="0" smtClean="0"/>
              <a:t>A single write to a specific bank invalidates all the other banks</a:t>
            </a:r>
          </a:p>
          <a:p>
            <a:r>
              <a:rPr lang="en-US" dirty="0" smtClean="0"/>
              <a:t>Feedbacks are received from all other banks</a:t>
            </a:r>
          </a:p>
          <a:p>
            <a:r>
              <a:rPr lang="en-US" dirty="0" err="1" smtClean="0"/>
              <a:t>f</a:t>
            </a:r>
            <a:r>
              <a:rPr lang="en-US" baseline="-25000" dirty="0" err="1" smtClean="0"/>
              <a:t>fb</a:t>
            </a:r>
            <a:r>
              <a:rPr lang="en-US" dirty="0" smtClean="0"/>
              <a:t> generates a new data that contradicts all the other banks</a:t>
            </a:r>
          </a:p>
          <a:p>
            <a:r>
              <a:rPr lang="en-US" dirty="0" err="1"/>
              <a:t>f</a:t>
            </a:r>
            <a:r>
              <a:rPr lang="en-US" baseline="-25000" dirty="0" err="1" smtClean="0"/>
              <a:t>out</a:t>
            </a:r>
            <a:r>
              <a:rPr lang="en-US" dirty="0" smtClean="0"/>
              <a:t> detects the </a:t>
            </a:r>
            <a:r>
              <a:rPr lang="en-US" dirty="0" err="1" smtClean="0"/>
              <a:t>uncontradicted</a:t>
            </a:r>
            <a:r>
              <a:rPr lang="en-US" dirty="0" smtClean="0"/>
              <a:t> bank ID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1601" y="1417638"/>
            <a:ext cx="3915199" cy="4708524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8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ported SRAM Cell</a:t>
            </a:r>
            <a:endParaRPr lang="en-US" dirty="0"/>
          </a:p>
        </p:txBody>
      </p:sp>
      <p:pic>
        <p:nvPicPr>
          <p:cNvPr id="4" name="Picture 3" descr="sram-cell(singleport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08129"/>
            <a:ext cx="3192372" cy="2401601"/>
          </a:xfrm>
          <a:prstGeom prst="rect">
            <a:avLst/>
          </a:prstGeom>
        </p:spPr>
      </p:pic>
      <p:pic>
        <p:nvPicPr>
          <p:cNvPr id="5" name="Picture 4" descr="sram-cell(multiport)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46" y="1608129"/>
            <a:ext cx="4172754" cy="2392768"/>
          </a:xfrm>
          <a:prstGeom prst="rect">
            <a:avLst/>
          </a:prstGeom>
        </p:spPr>
      </p:pic>
      <p:sp>
        <p:nvSpPr>
          <p:cNvPr id="7" name="Notched Right Arrow 6"/>
          <p:cNvSpPr/>
          <p:nvPr/>
        </p:nvSpPr>
        <p:spPr>
          <a:xfrm>
            <a:off x="3749353" y="2438776"/>
            <a:ext cx="582673" cy="744562"/>
          </a:xfrm>
          <a:prstGeom prst="notchedRightArrow">
            <a:avLst>
              <a:gd name="adj1" fmla="val 32080"/>
              <a:gd name="adj2" fmla="val 6002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2</a:t>
            </a:fld>
            <a:endParaRPr lang="en-US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4227286"/>
            <a:ext cx="8229600" cy="18988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Lucida Grande"/>
              <a:buChar char="✘"/>
            </a:pPr>
            <a:r>
              <a:rPr lang="en-US" sz="3300" dirty="0" smtClean="0">
                <a:solidFill>
                  <a:srgbClr val="FF0000"/>
                </a:solidFill>
              </a:rPr>
              <a:t>ASICs / custom design only!</a:t>
            </a:r>
          </a:p>
          <a:p>
            <a:pPr>
              <a:buFont typeface="Lucida Grande"/>
              <a:buChar char="✘"/>
            </a:pPr>
            <a:r>
              <a:rPr lang="en-US" sz="3300" dirty="0" smtClean="0">
                <a:solidFill>
                  <a:srgbClr val="FF0000"/>
                </a:solidFill>
              </a:rPr>
              <a:t>Increasing ports incurs higher delays and area consump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0447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ank ID Embedding: Binary-coded Bank Selectors</a:t>
            </a:r>
            <a:endParaRPr lang="en-US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457200" y="1599067"/>
            <a:ext cx="8229600" cy="65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dirty="0" smtClean="0"/>
              <a:t>Feedback function for bank </a:t>
            </a:r>
            <a:r>
              <a:rPr lang="en-US" i="1" dirty="0" smtClean="0"/>
              <a:t>k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457200" y="3452577"/>
            <a:ext cx="8229600" cy="65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dirty="0" smtClean="0"/>
              <a:t>Output function (all banks):</a:t>
            </a:r>
            <a:endParaRPr lang="en-US" dirty="0"/>
          </a:p>
        </p:txBody>
      </p:sp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258402"/>
              </p:ext>
            </p:extLst>
          </p:nvPr>
        </p:nvGraphicFramePr>
        <p:xfrm>
          <a:off x="1250950" y="2255159"/>
          <a:ext cx="66421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3" name="Document" r:id="rId4" imgW="6642100" imgH="774700" progId="Word.Document.12">
                  <p:embed/>
                </p:oleObj>
              </mc:Choice>
              <mc:Fallback>
                <p:oleObj name="Document" r:id="rId4" imgW="6642100" imgH="7747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50950" y="2255159"/>
                        <a:ext cx="6642100" cy="774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626515"/>
              </p:ext>
            </p:extLst>
          </p:nvPr>
        </p:nvGraphicFramePr>
        <p:xfrm>
          <a:off x="1250950" y="4108669"/>
          <a:ext cx="66421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Document" r:id="rId7" imgW="6642100" imgH="558800" progId="Word.Document.12">
                  <p:embed/>
                </p:oleObj>
              </mc:Choice>
              <mc:Fallback>
                <p:oleObj name="Document" r:id="rId7" imgW="6642100" imgH="5588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50950" y="4108669"/>
                        <a:ext cx="66421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2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utual-exclusive Conditions: One-hot-coded Bank Selector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1599067"/>
            <a:ext cx="8229600" cy="65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dirty="0" smtClean="0"/>
              <a:t>Feedback function for bank </a:t>
            </a:r>
            <a:r>
              <a:rPr lang="en-US" i="1" dirty="0" smtClean="0"/>
              <a:t>k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3452577"/>
            <a:ext cx="8229600" cy="6560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/>
              <a:buNone/>
            </a:pPr>
            <a:r>
              <a:rPr lang="en-US" dirty="0" smtClean="0"/>
              <a:t>Output function (check if condition match):</a:t>
            </a:r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8494290"/>
              </p:ext>
            </p:extLst>
          </p:nvPr>
        </p:nvGraphicFramePr>
        <p:xfrm>
          <a:off x="457200" y="2220689"/>
          <a:ext cx="845820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" name="Document" r:id="rId4" imgW="8458200" imgH="1003300" progId="Word.Document.12">
                  <p:embed/>
                </p:oleObj>
              </mc:Choice>
              <mc:Fallback>
                <p:oleObj name="Document" r:id="rId4" imgW="8458200" imgH="10033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" y="2220689"/>
                        <a:ext cx="8458200" cy="100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512377"/>
              </p:ext>
            </p:extLst>
          </p:nvPr>
        </p:nvGraphicFramePr>
        <p:xfrm>
          <a:off x="457200" y="4083050"/>
          <a:ext cx="84582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name="Document" r:id="rId7" imgW="8458200" imgH="1054100" progId="Word.Document.12">
                  <p:embed/>
                </p:oleObj>
              </mc:Choice>
              <mc:Fallback>
                <p:oleObj name="Document" r:id="rId7" imgW="8458200" imgH="1054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" y="4083050"/>
                        <a:ext cx="8458200" cy="1054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909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tual-exclusive Conditions Examples</a:t>
            </a:r>
            <a:endParaRPr lang="en-CA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Each lines pair has a negated conditions</a:t>
                </a:r>
                <a:endParaRPr lang="en-US" dirty="0"/>
              </a:p>
              <a:p>
                <a:pPr>
                  <a:lnSpc>
                    <a:spcPct val="130000"/>
                  </a:lnSpc>
                  <a:spcBef>
                    <a:spcPts val="0"/>
                  </a:spcBef>
                </a:pPr>
                <a:r>
                  <a:rPr lang="en-US" dirty="0" smtClean="0"/>
                  <a:t>One and only one line is logically true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CA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</m:sSub>
                    <m:r>
                      <a:rPr lang="en-US" sz="2600">
                        <a:latin typeface="Cambria Math" panose="02040503050406030204" pitchFamily="18" charset="0"/>
                      </a:rPr>
                      <m:t>=2:</m:t>
                    </m:r>
                    <m:d>
                      <m:dPr>
                        <m:begChr m:val="{"/>
                        <m:endChr m:val=""/>
                        <m:ctrlPr>
                          <a:rPr lang="en-CA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CA" sz="2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𝑏</m:t>
                                  </m:r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0</m:t>
                                  </m:r>
                                </m:sub>
                              </m:sSub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𝐵𝑎𝑛𝑘</m:t>
                                  </m:r>
                                </m:e>
                                <m:sub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←</m:t>
                              </m:r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𝐵𝑎𝑛𝑘</m:t>
                                  </m:r>
                                </m:e>
                                <m:sub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𝑏</m:t>
                                  </m:r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1</m:t>
                                  </m:r>
                                </m:sub>
                              </m:sSub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𝐵𝑎𝑛𝑘</m:t>
                                  </m:r>
                                </m:e>
                                <m:sub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←</m:t>
                              </m:r>
                              <m:acc>
                                <m:accPr>
                                  <m:chr m:val="̅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𝐵𝑎𝑛𝑘</m:t>
                                      </m:r>
                                    </m:e>
                                    <m:sub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</m:e>
                              </m:acc>
                            </m:e>
                          </m:mr>
                        </m:m>
                      </m:e>
                    </m:d>
                  </m:oMath>
                </a14:m>
                <a:r>
                  <a:rPr lang="en-US" sz="2600" dirty="0" smtClean="0"/>
                  <a:t/>
                </a:r>
                <a:br>
                  <a:rPr lang="en-US" sz="2600" dirty="0" smtClean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CA" sz="2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600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</m:sSub>
                    <m:r>
                      <a:rPr lang="en-US" sz="2600">
                        <a:latin typeface="Cambria Math" panose="02040503050406030204" pitchFamily="18" charset="0"/>
                      </a:rPr>
                      <m:t>=3:</m:t>
                    </m:r>
                    <m:d>
                      <m:dPr>
                        <m:begChr m:val="{"/>
                        <m:endChr m:val=""/>
                        <m:ctrlPr>
                          <a:rPr lang="en-CA" sz="2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CA" sz="2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𝑏</m:t>
                                  </m:r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0</m:t>
                                  </m:r>
                                </m:sub>
                              </m:sSub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𝐵𝑎𝑛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e>
                                <m:sub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1:0</m:t>
                                  </m:r>
                                </m:e>
                              </m:d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←</m:t>
                              </m:r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𝐵𝑎𝑛𝑘</m:t>
                                      </m:r>
                                    </m:e>
                                    <m:sub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𝐵𝑎𝑛𝑘</m:t>
                                      </m:r>
                                    </m:e>
                                    <m:sub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𝑏</m:t>
                                  </m:r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1</m:t>
                                  </m:r>
                                </m:sub>
                              </m:sSub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𝐵𝑎𝑛𝑘</m:t>
                                  </m:r>
                                </m:e>
                                <m:sub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1:0</m:t>
                                  </m:r>
                                </m:e>
                              </m:d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←</m:t>
                              </m:r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600" i="1">
                                          <a:latin typeface="Cambria Math" panose="02040503050406030204" pitchFamily="18" charset="0"/>
                                        </a:rPr>
                                        <m:t>𝐵𝑎𝑛𝑘</m:t>
                                      </m:r>
                                    </m:e>
                                    <m:sub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60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CA" sz="2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 panose="02040503050406030204" pitchFamily="18" charset="0"/>
                                            </a:rPr>
                                            <m:t>𝐵𝑎𝑛𝑘</m:t>
                                          </m:r>
                                        </m:e>
                                        <m:sub>
                                          <m:r>
                                            <a:rPr lang="en-US" sz="260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begChr m:val="〈"/>
                                          <m:endChr m:val="〉"/>
                                          <m:ctrlPr>
                                            <a:rPr lang="en-CA" sz="2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60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</m:d>
                                    </m:e>
                                  </m:acc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𝑓𝑏</m:t>
                                  </m:r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2</m:t>
                                  </m:r>
                                </m:sub>
                              </m:sSub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sSub>
                                <m:sSubPr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600" i="1">
                                      <a:latin typeface="Cambria Math" panose="02040503050406030204" pitchFamily="18" charset="0"/>
                                    </a:rPr>
                                    <m:t>𝐵𝑎𝑛𝑘</m:t>
                                  </m:r>
                                </m:e>
                                <m:sub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1:0</m:t>
                                  </m:r>
                                </m:e>
                              </m:d>
                              <m:r>
                                <a:rPr lang="en-US" sz="2600">
                                  <a:latin typeface="Cambria Math" panose="02040503050406030204" pitchFamily="18" charset="0"/>
                                </a:rPr>
                                <m:t>←</m:t>
                              </m:r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CA" sz="2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CA" sz="2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 panose="02040503050406030204" pitchFamily="18" charset="0"/>
                                            </a:rPr>
                                            <m:t>𝐵𝑎𝑛𝑘</m:t>
                                          </m:r>
                                        </m:e>
                                        <m:sub>
                                          <m:r>
                                            <a:rPr lang="en-US" sz="260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begChr m:val="〈"/>
                                          <m:endChr m:val="〉"/>
                                          <m:ctrlPr>
                                            <a:rPr lang="en-CA" sz="2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60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d>
                                    </m:e>
                                  </m:acc>
                                  <m:r>
                                    <a:rPr lang="en-US" sz="260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CA" sz="2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en-CA" sz="2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600" i="1">
                                              <a:latin typeface="Cambria Math" panose="02040503050406030204" pitchFamily="18" charset="0"/>
                                            </a:rPr>
                                            <m:t>𝐵𝑎𝑛𝑘</m:t>
                                          </m:r>
                                        </m:e>
                                        <m:sub>
                                          <m:r>
                                            <a:rPr lang="en-US" sz="260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begChr m:val="〈"/>
                                          <m:endChr m:val="〉"/>
                                          <m:ctrlPr>
                                            <a:rPr lang="en-CA" sz="2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sz="260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e>
                                      </m:d>
                                    </m:e>
                                  </m:acc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endParaRPr lang="en-CA" sz="17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704" t="-283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14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One-hot/Binary Coded 2W/2R Example (1)</a:t>
            </a:r>
            <a:endParaRPr lang="en-US" sz="3600" dirty="0"/>
          </a:p>
        </p:txBody>
      </p:sp>
      <p:pic>
        <p:nvPicPr>
          <p:cNvPr id="4" name="Picture 3" descr="I-LVT_2w2r(example)-0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24" y="1417638"/>
            <a:ext cx="7750318" cy="4708526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7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CA" sz="16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12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  <a:blipFill rotWithShape="0">
                <a:blip r:embed="rId3"/>
                <a:stretch>
                  <a:fillRect t="-312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0338" y="4636392"/>
                <a:ext cx="1652530" cy="6065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CA" sz="16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4636392"/>
                <a:ext cx="1652530" cy="606576"/>
              </a:xfrm>
              <a:prstGeom prst="rect">
                <a:avLst/>
              </a:prstGeom>
              <a:blipFill rotWithShape="0">
                <a:blip r:embed="rId4"/>
                <a:stretch>
                  <a:fillRect t="-303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64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One-hot/Binary Coded 2W/2R Example (2)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24" y="1417638"/>
            <a:ext cx="7750317" cy="470852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7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CA" sz="16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1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  <a:blipFill rotWithShape="0">
                <a:blip r:embed="rId3"/>
                <a:stretch>
                  <a:fillRect t="-312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20338" y="4636392"/>
                <a:ext cx="1652530" cy="6065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CA" sz="16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4636392"/>
                <a:ext cx="1652530" cy="606576"/>
              </a:xfrm>
              <a:prstGeom prst="rect">
                <a:avLst/>
              </a:prstGeom>
              <a:blipFill rotWithShape="0">
                <a:blip r:embed="rId4"/>
                <a:stretch>
                  <a:fillRect t="-303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998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One-hot/Binary Coded 2W/2R Example (3)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24" y="1417638"/>
            <a:ext cx="7750317" cy="470852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7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CA" sz="16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1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  <a:blipFill rotWithShape="0">
                <a:blip r:embed="rId3"/>
                <a:stretch>
                  <a:fillRect t="-312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20338" y="4636392"/>
                <a:ext cx="1652530" cy="5902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CA" sz="16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4636392"/>
                <a:ext cx="1652530" cy="590226"/>
              </a:xfrm>
              <a:prstGeom prst="rect">
                <a:avLst/>
              </a:prstGeom>
              <a:blipFill rotWithShape="0">
                <a:blip r:embed="rId4"/>
                <a:stretch>
                  <a:fillRect t="-312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998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/>
              <a:t>One-hot/Binary Coded 2W/2R Example (4)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124" y="1408929"/>
            <a:ext cx="7750317" cy="470852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7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CA" sz="1600" b="0" i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US" sz="160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CA" sz="1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2104348"/>
                <a:ext cx="1652530" cy="584775"/>
              </a:xfrm>
              <a:prstGeom prst="rect">
                <a:avLst/>
              </a:prstGeom>
              <a:blipFill rotWithShape="0">
                <a:blip r:embed="rId3"/>
                <a:stretch>
                  <a:fillRect t="-312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220338" y="4636392"/>
                <a:ext cx="1652530" cy="6065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CA" sz="1600" dirty="0" smtClean="0"/>
                  <a:t>Condition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en-CA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𝐵𝑎𝑛𝑘</m:t>
                          </m:r>
                        </m:e>
                        <m:sub>
                          <m:r>
                            <a:rPr lang="en-CA" sz="1600" b="0" i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CA" sz="16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338" y="4636392"/>
                <a:ext cx="1652530" cy="606576"/>
              </a:xfrm>
              <a:prstGeom prst="rect">
                <a:avLst/>
              </a:prstGeom>
              <a:blipFill rotWithShape="0">
                <a:blip r:embed="rId4"/>
                <a:stretch>
                  <a:fillRect t="-303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998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W/2R I-LVT Implem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603537" cy="358589"/>
          </a:xfr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fontScale="62500" lnSpcReduction="20000"/>
          </a:bodyPr>
          <a:lstStyle/>
          <a:p>
            <a:pPr marL="0" indent="0" algn="ctr">
              <a:buNone/>
            </a:pPr>
            <a:r>
              <a:rPr lang="en-US" dirty="0" smtClean="0"/>
              <a:t>Binary-coded I-LVT</a:t>
            </a:r>
            <a:endParaRPr lang="en-US" dirty="0"/>
          </a:p>
        </p:txBody>
      </p:sp>
      <p:pic>
        <p:nvPicPr>
          <p:cNvPr id="4" name="Picture 3" descr="binary-coded_3w2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85834"/>
            <a:ext cx="3603537" cy="4040329"/>
          </a:xfrm>
          <a:prstGeom prst="rect">
            <a:avLst/>
          </a:prstGeom>
        </p:spPr>
      </p:pic>
      <p:pic>
        <p:nvPicPr>
          <p:cNvPr id="5" name="Picture 4" descr="onehot-coded_3w2r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6810" y="2085834"/>
            <a:ext cx="4059989" cy="4040328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626810" y="1600200"/>
            <a:ext cx="4059989" cy="3585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/>
              <a:buNone/>
            </a:pPr>
            <a:r>
              <a:rPr lang="en-US" dirty="0" smtClean="0"/>
              <a:t>One-hot-coded I-LVT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878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SRAM Consumption</a:t>
            </a:r>
            <a:endParaRPr lang="en-CA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3248297"/>
                <a:ext cx="8229600" cy="2877866"/>
              </a:xfrm>
            </p:spPr>
            <p:txBody>
              <a:bodyPr>
                <a:normAutofit fontScale="70000" lnSpcReduction="20000"/>
              </a:bodyPr>
              <a:lstStyle/>
              <a:p>
                <a:pPr marL="216000" lvl="0" indent="-216000"/>
                <a:r>
                  <a:rPr lang="en-CA" sz="4400" dirty="0">
                    <a:solidFill>
                      <a:prstClr val="black"/>
                    </a:solidFill>
                  </a:rPr>
                  <a:t>XOR-based consumes fewer SRAM cells if:</a:t>
                </a:r>
                <a:br>
                  <a:rPr lang="en-CA" sz="4400" dirty="0">
                    <a:solidFill>
                      <a:prstClr val="black"/>
                    </a:solidFill>
                  </a:rPr>
                </a:br>
                <a:r>
                  <a:rPr lang="en-CA" sz="1600" dirty="0">
                    <a:solidFill>
                      <a:prstClr val="black"/>
                    </a:solidFill>
                  </a:rPr>
                  <a:t/>
                </a:r>
                <a:br>
                  <a:rPr lang="en-CA" sz="1600" dirty="0">
                    <a:solidFill>
                      <a:prstClr val="black"/>
                    </a:solidFill>
                  </a:rPr>
                </a:br>
                <a14:m>
                  <m:oMath xmlns:m="http://schemas.openxmlformats.org/officeDocument/2006/math">
                    <m:r>
                      <a:rPr lang="en-CA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CA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CA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ctrlPr>
                          <a:rPr lang="en-CA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CA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CA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CA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sub>
                        </m:sSub>
                        <m:r>
                          <a:rPr lang="en-CA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+1,</m:t>
                        </m:r>
                        <m:f>
                          <m:fPr>
                            <m:ctrlPr>
                              <a:rPr lang="en-CA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begChr m:val="⌈"/>
                                <m:endChr m:val="⌉"/>
                                <m:ctrlP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𝑜𝑔</m:t>
                                    </m:r>
                                  </m:e>
                                  <m:sub>
                                    <m:r>
                                      <a:rPr lang="en-CA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  <m:r>
                              <a:rPr lang="en-CA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⋅</m:t>
                            </m:r>
                            <m:d>
                              <m:dPr>
                                <m:ctrlP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b>
                                    </m:sSub>
                                    <m:r>
                                      <a:rPr lang="en-CA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sub>
                                </m:sSub>
                                <m: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CA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num>
                          <m:den>
                            <m:d>
                              <m:dPr>
                                <m:ctrlP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CA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</m:den>
                        </m:f>
                      </m:e>
                    </m:d>
                  </m:oMath>
                </a14:m>
                <a:r>
                  <a:rPr lang="en-CA" sz="4000" dirty="0">
                    <a:solidFill>
                      <a:prstClr val="black"/>
                    </a:solidFill>
                  </a:rPr>
                  <a:t> </a:t>
                </a:r>
                <a:r>
                  <a:rPr lang="en-CA" sz="4400" dirty="0">
                    <a:solidFill>
                      <a:prstClr val="black"/>
                    </a:solidFill>
                  </a:rPr>
                  <a:t>(Unlikely</a:t>
                </a:r>
                <a:r>
                  <a:rPr lang="en-CA" sz="4400" dirty="0">
                    <a:solidFill>
                      <a:prstClr val="black"/>
                    </a:solidFill>
                  </a:rPr>
                  <a:t>!!)</a:t>
                </a:r>
                <a:br>
                  <a:rPr lang="en-CA" sz="4400" dirty="0">
                    <a:solidFill>
                      <a:prstClr val="black"/>
                    </a:solidFill>
                  </a:rPr>
                </a:br>
                <a:endParaRPr lang="en-CA" sz="1600" dirty="0">
                  <a:solidFill>
                    <a:prstClr val="black"/>
                  </a:solidFill>
                </a:endParaRPr>
              </a:p>
              <a:p>
                <a:pPr marL="216000" lvl="0" indent="-216000"/>
                <a:r>
                  <a:rPr lang="en-CA" sz="4400" dirty="0">
                    <a:solidFill>
                      <a:prstClr val="black"/>
                    </a:solidFill>
                  </a:rPr>
                  <a:t>Otherwise, one-hot consumes fewer SRAM cells than binary-coded if</a:t>
                </a:r>
                <a:r>
                  <a:rPr lang="en-CA" sz="4400" dirty="0">
                    <a:solidFill>
                      <a:prstClr val="black"/>
                    </a:solidFill>
                  </a:rPr>
                  <a:t>:</a:t>
                </a:r>
                <a:br>
                  <a:rPr lang="en-CA" sz="4400" dirty="0">
                    <a:solidFill>
                      <a:prstClr val="black"/>
                    </a:solidFill>
                  </a:rPr>
                </a:br>
                <a:r>
                  <a:rPr lang="en-CA" sz="1600" dirty="0">
                    <a:solidFill>
                      <a:prstClr val="black"/>
                    </a:solidFill>
                  </a:rPr>
                  <a:t/>
                </a:r>
                <a:br>
                  <a:rPr lang="en-CA" sz="1600" dirty="0">
                    <a:solidFill>
                      <a:prstClr val="black"/>
                    </a:solidFill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CA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&lt;</m:t>
                        </m:r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</m:sSub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≤3  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𝑂𝑅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CA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"/>
                            <m:endChr m:val="|"/>
                            <m:ctrlPr>
                              <a:rPr lang="en-CA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&lt;</m:t>
                            </m:r>
                            <m:f>
                              <m:fPr>
                                <m:ctrlPr>
                                  <a:rPr lang="en-CA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d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d>
                                  <m:d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d>
                                      <m:dPr>
                                        <m:begChr m:val="⌈"/>
                                        <m:endChr m:val="⌉"/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𝑙𝑜𝑔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d>
                                          <m:dPr>
                                            <m:ctrlPr>
                                              <a:rPr lang="en-CA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CA" i="1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prstClr val="black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𝑊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d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d>
                              </m:num>
                              <m:den>
                                <m:d>
                                  <m:dPr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d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d>
                                  <m:dPr>
                                    <m:begChr m:val="⌈"/>
                                    <m:endChr m:val="⌉"/>
                                    <m:ctrlPr>
                                      <a:rPr lang="en-CA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𝑜𝑔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CA" i="1">
                                            <a:solidFill>
                                              <a:prstClr val="black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CA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prstClr val="black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𝑊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den>
                            </m:f>
                          </m:e>
                        </m:d>
                      </m:e>
                      <m:sub>
                        <m:sSub>
                          <m:sSubPr>
                            <m:ctrlPr>
                              <a:rPr lang="en-CA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𝑊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&gt;3</m:t>
                        </m:r>
                      </m:sub>
                    </m:sSub>
                  </m:oMath>
                </a14:m>
                <a:endParaRPr lang="en-CA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3248297"/>
                <a:ext cx="8229600" cy="2877866"/>
              </a:xfrm>
              <a:blipFill rotWithShape="0">
                <a:blip r:embed="rId2"/>
                <a:stretch>
                  <a:fillRect l="-1630" t="-5720" r="-519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19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649653770"/>
                  </p:ext>
                </p:extLst>
              </p:nvPr>
            </p:nvGraphicFramePr>
            <p:xfrm>
              <a:off x="457200" y="1600201"/>
              <a:ext cx="8229600" cy="126336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841500"/>
                    <a:gridCol w="6388100"/>
                  </a:tblGrid>
                  <a:tr h="27940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Register-based LVT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CA" sz="1600" i="1" kern="120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𝑑</m:t>
                                    </m:r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⋅</m:t>
                                    </m:r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𝑤</m:t>
                                    </m:r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⋅</m:t>
                                    </m:r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 kern="1200">
                                    <a:solidFill>
                                      <a:schemeClr val="dk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 kern="120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sz="1600" dirty="0"/>
                        </a:p>
                      </a:txBody>
                      <a:tcPr marL="144000" marR="36000" marT="36000" marB="36000"/>
                    </a:tc>
                  </a:tr>
                  <a:tr h="27940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XOR-based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a:rPr lang="en-US" sz="160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              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d>
                                  <m:d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CA" sz="1600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sz="1600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b>
                                    </m:s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CA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44000" marR="36000" marT="36000" marB="36000"/>
                    </a:tc>
                  </a:tr>
                  <a:tr h="27940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Binary-coded I-LVT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d>
                                  <m:dPr>
                                    <m:begChr m:val="⌈"/>
                                    <m:endChr m:val="⌉"/>
                                    <m:ctrlPr>
                                      <a:rPr lang="en-CA" sz="1600" i="1" spc="-5" smtClean="0"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unc>
                                      <m:funcPr>
                                        <m:ctrlPr>
                                          <a:rPr lang="en-CA" sz="1600" i="1" spc="-5">
                                            <a:solidFill>
                                              <a:srgbClr val="FF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a:rPr lang="en-CA" sz="1600" i="1" spc="-5">
                                                <a:solidFill>
                                                  <a:srgbClr val="FF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1600" spc="-5">
                                                <a:solidFill>
                                                  <a:srgbClr val="FF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rgbClr val="FF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a:rPr lang="en-CA" sz="1600" i="1" spc="-5">
                                                <a:solidFill>
                                                  <a:srgbClr val="FF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rgbClr val="FF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rgbClr val="FF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𝑊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d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(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−1)+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d>
                                  <m:dPr>
                                    <m:begChr m:val="⌈"/>
                                    <m:endChr m:val="⌉"/>
                                    <m:ctrlPr>
                                      <a:rPr lang="en-CA" sz="1600" i="1" spc="-5" smtClean="0"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unc>
                                      <m:funcPr>
                                        <m:ctrlPr>
                                          <a:rPr lang="en-CA" sz="1600" i="1" spc="-5">
                                            <a:solidFill>
                                              <a:srgbClr val="0070C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sSub>
                                          <m:sSubPr>
                                            <m:ctrlPr>
                                              <a:rPr lang="en-CA" sz="1600" i="1" spc="-5">
                                                <a:solidFill>
                                                  <a:srgbClr val="0070C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n-US" sz="1600" spc="-5">
                                                <a:solidFill>
                                                  <a:srgbClr val="0070C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log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rgbClr val="0070C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fName>
                                      <m:e>
                                        <m:sSub>
                                          <m:sSubPr>
                                            <m:ctrlPr>
                                              <a:rPr lang="en-CA" sz="1600" i="1" spc="-5">
                                                <a:solidFill>
                                                  <a:srgbClr val="0070C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>
                                                <a:solidFill>
                                                  <a:srgbClr val="0070C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>
                                                <a:solidFill>
                                                  <a:srgbClr val="0070C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𝑊</m:t>
                                            </m:r>
                                          </m:sub>
                                        </m:sSub>
                                      </m:e>
                                    </m:func>
                                  </m:e>
                                </m:d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CA" sz="1600" dirty="0"/>
                        </a:p>
                      </a:txBody>
                      <a:tcPr marL="144000" marR="36000" marT="36000" marB="36000"/>
                    </a:tc>
                  </a:tr>
                  <a:tr h="27940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One-hot-coded I-LVT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4572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  <m:r>
                                  <a:rPr lang="en-US" sz="160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d>
                                  <m:dPr>
                                    <m:ctrlPr>
                                      <a:rPr lang="en-US" sz="1600" i="1" smtClean="0"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CA" sz="1600" i="1" smtClean="0">
                                            <a:solidFill>
                                              <a:srgbClr val="FF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>
                                            <a:solidFill>
                                              <a:srgbClr val="FF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sz="1600">
                                            <a:solidFill>
                                              <a:srgbClr val="FF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</m:sub>
                                    </m:sSub>
                                    <m:r>
                                      <a:rPr lang="en-CA" sz="1600" b="0" i="1" smtClean="0"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e>
                                </m:d>
                                <m:r>
                                  <a:rPr lang="en-CA" sz="1600" b="0" i="0" smtClean="0">
                                    <a:effectLst/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⋅(</m:t>
                                </m:r>
                                <m:sSub>
                                  <m:sSubPr>
                                    <m:ctrlPr>
                                      <a:rPr lang="en-CA" sz="16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6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</m:sSub>
                                <m:r>
                                  <a:rPr lang="en-US" sz="1600">
                                    <a:effectLst/>
                                    <a:latin typeface="Cambria Math" panose="02040503050406030204" pitchFamily="18" charset="0"/>
                                  </a:rPr>
                                  <m:t>−1)</m:t>
                                </m:r>
                              </m:oMath>
                            </m:oMathPara>
                          </a14:m>
                          <a:endParaRPr lang="en-CA" sz="1600" dirty="0"/>
                        </a:p>
                      </a:txBody>
                      <a:tcPr marL="144000" marR="36000" marT="36000" marB="36000"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5" name="Content Placeholder 4"/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649653770"/>
                  </p:ext>
                </p:extLst>
              </p:nvPr>
            </p:nvGraphicFramePr>
            <p:xfrm>
              <a:off x="457200" y="1600201"/>
              <a:ext cx="8229600" cy="126336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841500"/>
                    <a:gridCol w="6388100"/>
                  </a:tblGrid>
                  <a:tr h="31584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Register-based LVT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4000" marR="36000" marT="36000" marB="36000">
                        <a:blipFill rotWithShape="0">
                          <a:blip r:embed="rId3"/>
                          <a:stretch>
                            <a:fillRect l="-29008" t="-7692" r="-286" b="-326923"/>
                          </a:stretch>
                        </a:blipFill>
                      </a:tcPr>
                    </a:tc>
                  </a:tr>
                  <a:tr h="31584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XOR-based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4000" marR="36000" marT="36000" marB="36000">
                        <a:blipFill rotWithShape="0">
                          <a:blip r:embed="rId3"/>
                          <a:stretch>
                            <a:fillRect l="-29008" t="-107692" r="-286" b="-226923"/>
                          </a:stretch>
                        </a:blipFill>
                      </a:tcPr>
                    </a:tc>
                  </a:tr>
                  <a:tr h="31584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Binary-coded I-LVT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4000" marR="36000" marT="36000" marB="36000">
                        <a:blipFill rotWithShape="0">
                          <a:blip r:embed="rId3"/>
                          <a:stretch>
                            <a:fillRect l="-29008" t="-207692" r="-286" b="-126923"/>
                          </a:stretch>
                        </a:blipFill>
                      </a:tcPr>
                    </a:tc>
                  </a:tr>
                  <a:tr h="315840">
                    <a:tc>
                      <a:txBody>
                        <a:bodyPr/>
                        <a:lstStyle/>
                        <a:p>
                          <a:r>
                            <a:rPr lang="en-CA" sz="1600" b="1" dirty="0" smtClean="0">
                              <a:solidFill>
                                <a:schemeClr val="bg1"/>
                              </a:solidFill>
                            </a:rPr>
                            <a:t>One-hot-coded I-LVT</a:t>
                          </a:r>
                          <a:endParaRPr lang="en-CA" sz="1600" b="1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marL="72000" marR="36000" marT="36000" marB="36000">
                        <a:solidFill>
                          <a:schemeClr val="accent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44000" marR="36000" marT="36000" marB="36000">
                        <a:blipFill rotWithShape="0">
                          <a:blip r:embed="rId3"/>
                          <a:stretch>
                            <a:fillRect l="-29008" t="-307692" r="-286" b="-2692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483180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Usage </a:t>
            </a:r>
            <a:r>
              <a:rPr lang="en-CA" dirty="0" smtClean="0"/>
              <a:t>Guidelin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2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9999" y="1417638"/>
            <a:ext cx="4844001" cy="4708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82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M Multi-pum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11968" y="5184469"/>
            <a:ext cx="4374832" cy="958028"/>
          </a:xfrm>
        </p:spPr>
        <p:txBody>
          <a:bodyPr>
            <a:normAutofit fontScale="85000" lnSpcReduction="10000"/>
          </a:bodyPr>
          <a:lstStyle/>
          <a:p>
            <a:pPr>
              <a:buFont typeface="Lucida Grande"/>
              <a:buChar char="✘"/>
            </a:pPr>
            <a:r>
              <a:rPr lang="en-US" sz="3300" dirty="0" smtClean="0">
                <a:solidFill>
                  <a:srgbClr val="FF0000"/>
                </a:solidFill>
              </a:rPr>
              <a:t>Performance degradation</a:t>
            </a:r>
          </a:p>
          <a:p>
            <a:pPr>
              <a:buFont typeface="Lucida Grande"/>
              <a:buChar char="✘"/>
            </a:pPr>
            <a:r>
              <a:rPr lang="en-US" sz="3300" dirty="0">
                <a:solidFill>
                  <a:srgbClr val="FF0000"/>
                </a:solidFill>
              </a:rPr>
              <a:t>D</a:t>
            </a:r>
            <a:r>
              <a:rPr lang="en-US" sz="3300" dirty="0" smtClean="0">
                <a:solidFill>
                  <a:srgbClr val="FF0000"/>
                </a:solidFill>
              </a:rPr>
              <a:t>ata dependencies</a:t>
            </a:r>
          </a:p>
          <a:p>
            <a:endParaRPr lang="en-US" dirty="0"/>
          </a:p>
        </p:txBody>
      </p:sp>
      <p:pic>
        <p:nvPicPr>
          <p:cNvPr id="4" name="Picture 3" descr="multi-pumping-n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329" y="1417638"/>
            <a:ext cx="6851868" cy="3750496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5168135"/>
            <a:ext cx="3854768" cy="9743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charset="2"/>
              <a:buChar char="ü"/>
            </a:pPr>
            <a:r>
              <a:rPr lang="en-US" sz="2800" dirty="0" smtClean="0">
                <a:solidFill>
                  <a:srgbClr val="008000"/>
                </a:solidFill>
              </a:rPr>
              <a:t>Resources sharing</a:t>
            </a:r>
          </a:p>
          <a:p>
            <a:pPr>
              <a:lnSpc>
                <a:spcPct val="90000"/>
              </a:lnSpc>
              <a:buFont typeface="Wingdings" charset="2"/>
              <a:buChar char="ü"/>
            </a:pPr>
            <a:r>
              <a:rPr lang="en-US" sz="2800" dirty="0" smtClean="0">
                <a:solidFill>
                  <a:srgbClr val="008000"/>
                </a:solidFill>
              </a:rPr>
              <a:t>Low area</a:t>
            </a:r>
          </a:p>
          <a:p>
            <a:endParaRPr lang="en-US" sz="26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11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04657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ifferent ~1k designs have been synthesized with various parameters sweep</a:t>
            </a:r>
          </a:p>
          <a:p>
            <a:pPr lvl="1"/>
            <a:r>
              <a:rPr lang="en-US" dirty="0" smtClean="0"/>
              <a:t>Altera’s </a:t>
            </a:r>
            <a:r>
              <a:rPr lang="en-US" dirty="0" err="1" smtClean="0"/>
              <a:t>Quartus</a:t>
            </a:r>
            <a:r>
              <a:rPr lang="en-US" dirty="0" smtClean="0"/>
              <a:t> II with Altera’s Stratix V device</a:t>
            </a:r>
          </a:p>
          <a:p>
            <a:r>
              <a:rPr lang="en-US" dirty="0" smtClean="0"/>
              <a:t>Verified with Altera’s ModelSim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ver Million RAM cycles for each configuration</a:t>
            </a:r>
          </a:p>
          <a:p>
            <a:r>
              <a:rPr lang="en-US" dirty="0" smtClean="0"/>
              <a:t>Bypassing capability:</a:t>
            </a:r>
          </a:p>
          <a:p>
            <a:pPr lvl="1"/>
            <a:r>
              <a:rPr lang="en-US" dirty="0" smtClean="0"/>
              <a:t>New data read-after-write (same as Altera’s M20K)</a:t>
            </a:r>
          </a:p>
          <a:p>
            <a:pPr lvl="1"/>
            <a:r>
              <a:rPr lang="en-US" dirty="0" smtClean="0"/>
              <a:t>New data read-during-write (same as a single register)</a:t>
            </a:r>
          </a:p>
          <a:p>
            <a:r>
              <a:rPr lang="en-US" dirty="0"/>
              <a:t>Parameterized Verilog </a:t>
            </a:r>
            <a:r>
              <a:rPr lang="en-US" dirty="0" smtClean="0"/>
              <a:t>and simulation/synthesis run-in-batch manager are available online: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21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322025" y="5761822"/>
            <a:ext cx="6786391" cy="364341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sz="2800" dirty="0">
                <a:hlinkClick r:id="rId2"/>
              </a:rPr>
              <a:t>https://</a:t>
            </a:r>
            <a:r>
              <a:rPr lang="en-CA" sz="2800" dirty="0" smtClean="0">
                <a:hlinkClick r:id="rId2"/>
              </a:rPr>
              <a:t>code.google.com/p/multiported-ram/</a:t>
            </a:r>
            <a:endParaRPr lang="en-CA" sz="2800" dirty="0"/>
          </a:p>
        </p:txBody>
      </p:sp>
    </p:spTree>
    <p:extLst>
      <p:ext uri="{BB962C8B-B14F-4D97-AF65-F5344CB8AC3E}">
        <p14:creationId xmlns:p14="http://schemas.microsoft.com/office/powerpoint/2010/main" val="65617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/>
              <a:t>Experimental </a:t>
            </a:r>
            <a:r>
              <a:rPr lang="en-US" sz="4900" dirty="0" smtClean="0"/>
              <a:t>Result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>BRAM Consumption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06931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mpared to XOR-based approach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Average of 19%; up to 44% BRAM reduction</a:t>
            </a:r>
          </a:p>
          <a:p>
            <a:r>
              <a:rPr lang="en-US" dirty="0"/>
              <a:t>#BRAM compared to </a:t>
            </a:r>
            <a:r>
              <a:rPr lang="en-US" dirty="0" smtClean="0"/>
              <a:t>32bit wide </a:t>
            </a:r>
            <a:r>
              <a:rPr lang="en-US" dirty="0"/>
              <a:t>register-based LVT:</a:t>
            </a:r>
          </a:p>
          <a:p>
            <a:pPr lvl="1"/>
            <a:r>
              <a:rPr lang="en-US" dirty="0"/>
              <a:t>Up to 200 % in  XOR-based </a:t>
            </a:r>
          </a:p>
          <a:p>
            <a:pPr lvl="1"/>
            <a:r>
              <a:rPr lang="en-US" dirty="0"/>
              <a:t>Up to 12.5% in </a:t>
            </a:r>
            <a:r>
              <a:rPr lang="en-US" dirty="0" smtClean="0"/>
              <a:t>I-LVT-bas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22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1" y="3669519"/>
            <a:ext cx="8229600" cy="2469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03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900" dirty="0">
                <a:solidFill>
                  <a:prstClr val="black"/>
                </a:solidFill>
              </a:rPr>
              <a:t>Experimental Results</a:t>
            </a:r>
            <a:r>
              <a:rPr lang="en-US" dirty="0">
                <a:solidFill>
                  <a:prstClr val="black"/>
                </a:solidFill>
              </a:rPr>
              <a:t/>
            </a:r>
            <a:br>
              <a:rPr lang="en-US" dirty="0">
                <a:solidFill>
                  <a:prstClr val="black"/>
                </a:solidFill>
              </a:rPr>
            </a:br>
            <a:r>
              <a:rPr lang="en-US" sz="4000" dirty="0" err="1" smtClean="0">
                <a:solidFill>
                  <a:prstClr val="black"/>
                </a:solidFill>
              </a:rPr>
              <a:t>Fmax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06931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ompared to XOR-based approach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dirty="0"/>
              <a:t>Average of 38%; up to 76% </a:t>
            </a:r>
            <a:r>
              <a:rPr lang="en-US" dirty="0" err="1"/>
              <a:t>Fmax</a:t>
            </a:r>
            <a:r>
              <a:rPr lang="en-US" dirty="0"/>
              <a:t> increase</a:t>
            </a:r>
          </a:p>
          <a:p>
            <a:r>
              <a:rPr lang="en-US" dirty="0"/>
              <a:t>One-hot-coded I-LVT exhibits the highest </a:t>
            </a:r>
            <a:r>
              <a:rPr lang="en-US" dirty="0" err="1"/>
              <a:t>Fmax</a:t>
            </a:r>
            <a:endParaRPr lang="en-US" dirty="0"/>
          </a:p>
          <a:p>
            <a:pPr lvl="1"/>
            <a:r>
              <a:rPr lang="en-US" dirty="0"/>
              <a:t>Due to fast feedback paths </a:t>
            </a:r>
          </a:p>
          <a:p>
            <a:pPr lvl="1"/>
            <a:r>
              <a:rPr lang="en-US" dirty="0"/>
              <a:t>BRAM consumption still within 6% of the </a:t>
            </a:r>
            <a:r>
              <a:rPr lang="en-US" dirty="0" smtClean="0"/>
              <a:t>minim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23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1" y="3669519"/>
            <a:ext cx="8229599" cy="2469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976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 smtClean="0"/>
              <a:t>Conclusion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1616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CA" dirty="0" smtClean="0"/>
              <a:t>Modular multi-ported </a:t>
            </a:r>
            <a:r>
              <a:rPr lang="en-CA" dirty="0"/>
              <a:t>SRAM-based </a:t>
            </a:r>
            <a:r>
              <a:rPr lang="en-CA" dirty="0" smtClean="0"/>
              <a:t>memories for embedded systems</a:t>
            </a:r>
          </a:p>
          <a:p>
            <a:r>
              <a:rPr lang="en-CA" dirty="0" smtClean="0"/>
              <a:t>Based on dual-ported BRAMs</a:t>
            </a:r>
          </a:p>
          <a:p>
            <a:r>
              <a:rPr lang="en-CA" dirty="0" smtClean="0"/>
              <a:t>Dramatically lower resources consumption and higher performance than previous approaches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CA" dirty="0" smtClean="0"/>
              <a:t>Close to register-based LVT BRAM consumption;</a:t>
            </a:r>
            <a:br>
              <a:rPr lang="en-CA" dirty="0" smtClean="0"/>
            </a:br>
            <a:r>
              <a:rPr lang="en-CA" dirty="0" smtClean="0"/>
              <a:t>No further significant improvement can be done</a:t>
            </a:r>
          </a:p>
          <a:p>
            <a:r>
              <a:rPr lang="en-CA" dirty="0" smtClean="0"/>
              <a:t>Additional features e.g. bypassing and initializing</a:t>
            </a:r>
          </a:p>
          <a:p>
            <a:r>
              <a:rPr lang="en-CA" dirty="0" smtClean="0"/>
              <a:t>Ready to use open source parameterized Verilog and a run-in-batch manager are available on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24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322025" y="5761822"/>
            <a:ext cx="6786391" cy="364341"/>
          </a:xfrm>
          <a:prstGeom prst="rect">
            <a:avLst/>
          </a:prstGeom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CA" sz="2800" dirty="0">
                <a:hlinkClick r:id="rId2"/>
              </a:rPr>
              <a:t>https://</a:t>
            </a:r>
            <a:r>
              <a:rPr lang="en-CA" sz="2800" dirty="0" smtClean="0">
                <a:hlinkClick r:id="rId2"/>
              </a:rPr>
              <a:t>code.google.com/p/multiported-ram/</a:t>
            </a:r>
            <a:endParaRPr lang="en-CA" sz="2800" dirty="0"/>
          </a:p>
        </p:txBody>
      </p:sp>
    </p:spTree>
    <p:extLst>
      <p:ext uri="{BB962C8B-B14F-4D97-AF65-F5344CB8AC3E}">
        <p14:creationId xmlns:p14="http://schemas.microsoft.com/office/powerpoint/2010/main" val="347753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74637"/>
            <a:ext cx="8229600" cy="6357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967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b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419929"/>
            <a:ext cx="8229600" cy="270623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ivide memory into smaller banks</a:t>
            </a:r>
          </a:p>
          <a:p>
            <a:r>
              <a:rPr lang="en-US" dirty="0" smtClean="0"/>
              <a:t>Distribute data using fixed hashing scheme</a:t>
            </a:r>
          </a:p>
          <a:p>
            <a:r>
              <a:rPr lang="en-US" dirty="0" smtClean="0"/>
              <a:t>Access to same bank is resolved by multiple request</a:t>
            </a:r>
          </a:p>
          <a:p>
            <a:r>
              <a:rPr lang="en-US" dirty="0" smtClean="0"/>
              <a:t>The Pentium (P5) has 8-way two port interleaved cache</a:t>
            </a:r>
            <a:r>
              <a:rPr lang="en-US" baseline="30000" dirty="0" smtClean="0"/>
              <a:t>*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Area efficient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ong arbitration delay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Variable access latency</a:t>
            </a:r>
          </a:p>
        </p:txBody>
      </p:sp>
      <p:pic>
        <p:nvPicPr>
          <p:cNvPr id="5" name="Content Placeholder 3" descr="multi-banking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8" r="-96"/>
          <a:stretch/>
        </p:blipFill>
        <p:spPr>
          <a:xfrm>
            <a:off x="1578430" y="1417639"/>
            <a:ext cx="5987142" cy="177534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57200" y="6382786"/>
            <a:ext cx="2526415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aseline="30000" dirty="0" smtClean="0"/>
              <a:t>*</a:t>
            </a:r>
            <a:r>
              <a:rPr lang="en-US" sz="1100" dirty="0" smtClean="0"/>
              <a:t>[Alpert &amp; </a:t>
            </a:r>
            <a:r>
              <a:rPr lang="en-US" sz="1100" dirty="0" err="1" smtClean="0"/>
              <a:t>Avnon</a:t>
            </a:r>
            <a:r>
              <a:rPr lang="en-US" sz="1100" dirty="0" smtClean="0"/>
              <a:t>, IEEE Micro, June 1993]</a:t>
            </a:r>
            <a:endParaRPr lang="en-US" sz="11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76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read by Bank Re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91644"/>
            <a:ext cx="8229600" cy="223452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Example: Alpha 21264</a:t>
            </a:r>
            <a:r>
              <a:rPr lang="en-US" baseline="30000" dirty="0" smtClean="0"/>
              <a:t>*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integer cluster has </a:t>
            </a:r>
            <a:r>
              <a:rPr lang="en-US" dirty="0"/>
              <a:t>a replicated 80-entry register </a:t>
            </a:r>
            <a:r>
              <a:rPr lang="en-US" dirty="0" smtClean="0"/>
              <a:t>file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72-entry </a:t>
            </a:r>
            <a:r>
              <a:rPr lang="en-US" dirty="0" smtClean="0"/>
              <a:t>floating</a:t>
            </a:r>
            <a:r>
              <a:rPr lang="en-US" dirty="0"/>
              <a:t>-point cluster </a:t>
            </a:r>
            <a:r>
              <a:rPr lang="en-US" dirty="0" smtClean="0"/>
              <a:t>register file </a:t>
            </a:r>
            <a:r>
              <a:rPr lang="en-US" dirty="0"/>
              <a:t>is </a:t>
            </a:r>
            <a:r>
              <a:rPr lang="en-US" dirty="0" smtClean="0"/>
              <a:t>duplicated</a:t>
            </a:r>
            <a:endParaRPr lang="en-US" dirty="0" smtClean="0">
              <a:effectLst/>
            </a:endParaRPr>
          </a:p>
          <a:p>
            <a:pPr lvl="1"/>
            <a:r>
              <a:rPr lang="en-US" dirty="0" smtClean="0"/>
              <a:t>number of read ports is doubled</a:t>
            </a:r>
            <a:endParaRPr lang="en-US" dirty="0"/>
          </a:p>
          <a:p>
            <a:pPr lvl="1"/>
            <a:r>
              <a:rPr lang="en-US" dirty="0" smtClean="0">
                <a:effectLst/>
              </a:rPr>
              <a:t>Support two concurrent units each</a:t>
            </a:r>
          </a:p>
          <a:p>
            <a:pPr lvl="1"/>
            <a:endParaRPr lang="en-US" dirty="0" smtClean="0">
              <a:effectLst/>
            </a:endParaRPr>
          </a:p>
          <a:p>
            <a:pPr lvl="1"/>
            <a:endParaRPr lang="en-US" dirty="0"/>
          </a:p>
        </p:txBody>
      </p:sp>
      <p:pic>
        <p:nvPicPr>
          <p:cNvPr id="7" name="Picture 6" descr="multi-read(replication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417637"/>
            <a:ext cx="5239657" cy="2321076"/>
          </a:xfrm>
          <a:prstGeom prst="rect">
            <a:avLst/>
          </a:prstGeom>
        </p:spPr>
      </p:pic>
      <p:pic>
        <p:nvPicPr>
          <p:cNvPr id="8" name="Picture 7" descr="multi-read(symbol)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0143" y="1417637"/>
            <a:ext cx="2826657" cy="2321076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5778500" y="1417638"/>
            <a:ext cx="0" cy="2321075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57200" y="6382786"/>
            <a:ext cx="23271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aseline="30000" dirty="0" smtClean="0"/>
              <a:t>*</a:t>
            </a:r>
            <a:r>
              <a:rPr lang="en-US" sz="1100" dirty="0" smtClean="0"/>
              <a:t>[</a:t>
            </a:r>
            <a:r>
              <a:rPr lang="en-US" sz="1100" dirty="0" err="1" smtClean="0"/>
              <a:t>Ditlow</a:t>
            </a:r>
            <a:r>
              <a:rPr lang="en-US" sz="1100" dirty="0" smtClean="0"/>
              <a:t> et al., IEEE ISSCC , Feb. 2011]</a:t>
            </a:r>
            <a:endParaRPr lang="en-US" sz="1100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293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-based Multi-ported RAM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5679110"/>
            <a:ext cx="8229600" cy="447054"/>
          </a:xfr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2300" dirty="0" smtClean="0">
                <a:solidFill>
                  <a:schemeClr val="bg1"/>
                </a:solidFill>
              </a:rPr>
              <a:t>Infeasible on Altera’s high-end Stratix V with our smallest test-case!</a:t>
            </a:r>
            <a:endParaRPr lang="en-US" sz="2300" dirty="0">
              <a:solidFill>
                <a:schemeClr val="bg1"/>
              </a:solidFill>
            </a:endParaRPr>
          </a:p>
        </p:txBody>
      </p:sp>
      <p:pic>
        <p:nvPicPr>
          <p:cNvPr id="6" name="Picture 5" descr="register-based-n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906" y="1417638"/>
            <a:ext cx="7506664" cy="3255441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4318000" y="4673079"/>
            <a:ext cx="4368801" cy="10223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Lucida Grande"/>
              <a:buChar char="✘"/>
            </a:pPr>
            <a:r>
              <a:rPr lang="en-US" sz="2500" dirty="0" smtClean="0">
                <a:solidFill>
                  <a:srgbClr val="FF0000"/>
                </a:solidFill>
              </a:rPr>
              <a:t>High resources consumption for deep memories (scaling)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57201" y="4673079"/>
            <a:ext cx="3552370" cy="100603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charset="2"/>
              <a:buChar char="ü"/>
            </a:pPr>
            <a:r>
              <a:rPr lang="en-US" sz="2500" dirty="0" smtClean="0">
                <a:solidFill>
                  <a:srgbClr val="008000"/>
                </a:solidFill>
              </a:rPr>
              <a:t>High performance for small caches (&lt;1k lines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51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VT-based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72429"/>
            <a:ext cx="8229600" cy="1753734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tores the ID of latest written bank</a:t>
            </a:r>
          </a:p>
          <a:p>
            <a:r>
              <a:rPr lang="en-US" dirty="0" smtClean="0"/>
              <a:t>LVT is a multi-ported RAM for banks IDs</a:t>
            </a:r>
          </a:p>
          <a:p>
            <a:pPr lvl="1"/>
            <a:r>
              <a:rPr lang="en-US" dirty="0" smtClean="0"/>
              <a:t>Implemented with registe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Still has scaling issues: infeasible for deep memories!</a:t>
            </a:r>
          </a:p>
        </p:txBody>
      </p:sp>
      <p:pic>
        <p:nvPicPr>
          <p:cNvPr id="4" name="Picture 3" descr="lvt-based(lvt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929" y="1417637"/>
            <a:ext cx="3732871" cy="2753323"/>
          </a:xfrm>
          <a:prstGeom prst="rect">
            <a:avLst/>
          </a:prstGeom>
        </p:spPr>
      </p:pic>
      <p:pic>
        <p:nvPicPr>
          <p:cNvPr id="5" name="Picture 4" descr="lvt-based(ram)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1417637"/>
            <a:ext cx="4024086" cy="2753323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4653643" y="1417637"/>
            <a:ext cx="0" cy="2753323"/>
          </a:xfrm>
          <a:prstGeom prst="line">
            <a:avLst/>
          </a:prstGeom>
          <a:ln w="12700" cmpd="sng">
            <a:solidFill>
              <a:schemeClr val="tx1"/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5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700" dirty="0" smtClean="0"/>
              <a:t>LVT-based Multi-ported RAM Example (1)</a:t>
            </a:r>
            <a:endParaRPr lang="en-US" sz="3700" dirty="0"/>
          </a:p>
        </p:txBody>
      </p:sp>
      <p:pic>
        <p:nvPicPr>
          <p:cNvPr id="4" name="Picture 3" descr="lvt-based(example)-0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288" y="1417638"/>
            <a:ext cx="6417264" cy="470852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5E6C79-CB87-3541-A6C8-54E4210C5C7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68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20</TotalTime>
  <Words>1171</Words>
  <Application>Microsoft Office PowerPoint</Application>
  <PresentationFormat>On-screen Show (4:3)</PresentationFormat>
  <Paragraphs>307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4" baseType="lpstr">
      <vt:lpstr>MS Mincho</vt:lpstr>
      <vt:lpstr>Arial</vt:lpstr>
      <vt:lpstr>Calibri</vt:lpstr>
      <vt:lpstr>Cambria Math</vt:lpstr>
      <vt:lpstr>Lucida Grande</vt:lpstr>
      <vt:lpstr>Times New Roman</vt:lpstr>
      <vt:lpstr>Wingdings</vt:lpstr>
      <vt:lpstr>Office Theme</vt:lpstr>
      <vt:lpstr>Visio</vt:lpstr>
      <vt:lpstr>Document</vt:lpstr>
      <vt:lpstr>Modular Multi-ported SRAM-based Memories</vt:lpstr>
      <vt:lpstr>Multi-ported Memories: A Keystone for Parallel Computation!</vt:lpstr>
      <vt:lpstr>Multi-ported SRAM Cell</vt:lpstr>
      <vt:lpstr>RAM Multi-pumping</vt:lpstr>
      <vt:lpstr>Multi-banking</vt:lpstr>
      <vt:lpstr>Multi-read by Bank Replication</vt:lpstr>
      <vt:lpstr>Register-based Multi-ported RAM</vt:lpstr>
      <vt:lpstr>LVT-based Approach</vt:lpstr>
      <vt:lpstr>LVT-based Multi-ported RAM Example (1)</vt:lpstr>
      <vt:lpstr>LVT-based Multi-ported RAM Example (2)</vt:lpstr>
      <vt:lpstr>LVT-based Multi-ported RAM Example (3)</vt:lpstr>
      <vt:lpstr>XOR-based Multi-ported RAM*</vt:lpstr>
      <vt:lpstr>XOR-based Multi-ported RAM Example (1)</vt:lpstr>
      <vt:lpstr>XOR-based Multi-ported RAM Example (2)</vt:lpstr>
      <vt:lpstr>XOR-based Multi-ported RAM Example (3)</vt:lpstr>
      <vt:lpstr>XOR-based Multi-ported RAM Example (4)</vt:lpstr>
      <vt:lpstr>Motivation</vt:lpstr>
      <vt:lpstr>Motivation</vt:lpstr>
      <vt:lpstr>Motivation</vt:lpstr>
      <vt:lpstr>Method</vt:lpstr>
      <vt:lpstr>Method</vt:lpstr>
      <vt:lpstr>Method</vt:lpstr>
      <vt:lpstr>Method</vt:lpstr>
      <vt:lpstr>Method</vt:lpstr>
      <vt:lpstr>Invalidation Table Approach (I-LVT)</vt:lpstr>
      <vt:lpstr>Invalidation Table Approach (I-LVT)</vt:lpstr>
      <vt:lpstr>Invalidation Table Approach (I-LVT)</vt:lpstr>
      <vt:lpstr>Invalidation Table Approach (I-LVT)</vt:lpstr>
      <vt:lpstr>Invalidation Table Approach (I-LVT)</vt:lpstr>
      <vt:lpstr>Bank ID Embedding: Binary-coded Bank Selectors</vt:lpstr>
      <vt:lpstr>Mutual-exclusive Conditions: One-hot-coded Bank Selectors</vt:lpstr>
      <vt:lpstr>Mutual-exclusive Conditions Examples</vt:lpstr>
      <vt:lpstr>One-hot/Binary Coded 2W/2R Example (1)</vt:lpstr>
      <vt:lpstr>One-hot/Binary Coded 2W/2R Example (2)</vt:lpstr>
      <vt:lpstr>One-hot/Binary Coded 2W/2R Example (3)</vt:lpstr>
      <vt:lpstr>One-hot/Binary Coded 2W/2R Example (4)</vt:lpstr>
      <vt:lpstr>3W/2R I-LVT Implementation</vt:lpstr>
      <vt:lpstr>SRAM Consumption</vt:lpstr>
      <vt:lpstr>Usage Guideline</vt:lpstr>
      <vt:lpstr>Experimental Environment</vt:lpstr>
      <vt:lpstr>Experimental Results BRAM Consumption</vt:lpstr>
      <vt:lpstr>Experimental Results Fmax</vt:lpstr>
      <vt:lpstr>Conclusions</vt:lpstr>
      <vt:lpstr>PowerPoint Presentation</vt:lpstr>
    </vt:vector>
  </TitlesOfParts>
  <Company>University of British Columbi - UB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ar True Multi-ported SRAM-based Memories</dc:title>
  <dc:creator>Ameer Abdelhadi</dc:creator>
  <cp:lastModifiedBy>Ameer Abdelhadi</cp:lastModifiedBy>
  <cp:revision>110</cp:revision>
  <cp:lastPrinted>2014-02-27T18:23:18Z</cp:lastPrinted>
  <dcterms:created xsi:type="dcterms:W3CDTF">2013-07-19T06:38:03Z</dcterms:created>
  <dcterms:modified xsi:type="dcterms:W3CDTF">2014-03-11T06:28:56Z</dcterms:modified>
</cp:coreProperties>
</file>